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29D24483" w14:textId="77777777" w:rsidR="003F3D67" w:rsidRDefault="003F3D67" w:rsidP="003F3D67">
      <w:pPr>
        <w:spacing w:after="0" w:line="216" w:lineRule="auto"/>
        <w:jc w:val="center"/>
        <w:rPr>
          <w:rFonts w:ascii="Times New Roman" w:eastAsia="Arial" w:hAnsi="Times New Roman" w:cs="Times New Roman"/>
          <w:color w:val="000000" w:themeColor="text1"/>
          <w:sz w:val="28"/>
          <w:szCs w:val="28"/>
        </w:rPr>
      </w:pPr>
      <w:r w:rsidRPr="00962D42">
        <w:rPr>
          <w:rFonts w:ascii="Times New Roman" w:eastAsia="Arial" w:hAnsi="Times New Roman" w:cs="Times New Roman"/>
          <w:color w:val="000000" w:themeColor="text1"/>
          <w:sz w:val="28"/>
          <w:szCs w:val="28"/>
          <w:highlight w:val="white"/>
        </w:rPr>
        <w:t xml:space="preserve">Учреждение </w:t>
      </w:r>
      <w:r w:rsidRPr="00962D42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образования</w:t>
      </w:r>
    </w:p>
    <w:p w14:paraId="029B1369" w14:textId="77777777" w:rsidR="003F3D67" w:rsidRPr="00962D42" w:rsidRDefault="003F3D67" w:rsidP="003F3D67">
      <w:pPr>
        <w:spacing w:after="0" w:line="216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</w:p>
    <w:p w14:paraId="12445101" w14:textId="77777777" w:rsidR="003F3D67" w:rsidRDefault="003F3D67" w:rsidP="003F3D67">
      <w:pPr>
        <w:spacing w:after="0" w:line="216" w:lineRule="auto"/>
        <w:jc w:val="center"/>
        <w:rPr>
          <w:rFonts w:ascii="Times New Roman" w:eastAsia="Arial" w:hAnsi="Times New Roman" w:cs="Times New Roman"/>
          <w:color w:val="000000" w:themeColor="text1"/>
          <w:sz w:val="28"/>
          <w:szCs w:val="28"/>
          <w:highlight w:val="white"/>
        </w:rPr>
      </w:pPr>
      <w:r>
        <w:rPr>
          <w:rFonts w:ascii="Times New Roman" w:eastAsia="Arial" w:hAnsi="Times New Roman" w:cs="Times New Roman"/>
          <w:color w:val="000000" w:themeColor="text1"/>
          <w:sz w:val="28"/>
          <w:szCs w:val="28"/>
          <w:highlight w:val="white"/>
        </w:rPr>
        <w:t>«</w:t>
      </w:r>
      <w:r w:rsidRPr="00962D42">
        <w:rPr>
          <w:rFonts w:ascii="Times New Roman" w:eastAsia="Arial" w:hAnsi="Times New Roman" w:cs="Times New Roman"/>
          <w:color w:val="000000" w:themeColor="text1"/>
          <w:sz w:val="28"/>
          <w:szCs w:val="28"/>
          <w:highlight w:val="white"/>
        </w:rPr>
        <w:t>Белорусский государственный технологический университет</w:t>
      </w:r>
      <w:r>
        <w:rPr>
          <w:rFonts w:ascii="Times New Roman" w:eastAsia="Arial" w:hAnsi="Times New Roman" w:cs="Times New Roman"/>
          <w:color w:val="000000" w:themeColor="text1"/>
          <w:sz w:val="28"/>
          <w:szCs w:val="28"/>
          <w:highlight w:val="white"/>
        </w:rPr>
        <w:t>»</w:t>
      </w:r>
    </w:p>
    <w:p w14:paraId="61E44D22" w14:textId="77777777" w:rsidR="003F3D67" w:rsidRPr="00962D42" w:rsidRDefault="003F3D67" w:rsidP="003F3D67">
      <w:pPr>
        <w:spacing w:after="0" w:line="216" w:lineRule="auto"/>
        <w:jc w:val="center"/>
        <w:rPr>
          <w:rFonts w:ascii="Times New Roman" w:eastAsia="Arial" w:hAnsi="Times New Roman" w:cs="Times New Roman"/>
          <w:color w:val="000000" w:themeColor="text1"/>
          <w:sz w:val="28"/>
          <w:szCs w:val="28"/>
          <w:highlight w:val="white"/>
        </w:rPr>
      </w:pPr>
    </w:p>
    <w:p w14:paraId="0E7003EC" w14:textId="77777777" w:rsidR="003F3D67" w:rsidRPr="00316346" w:rsidRDefault="003F3D67" w:rsidP="003F3D67">
      <w:pPr>
        <w:spacing w:after="0" w:line="216" w:lineRule="auto"/>
        <w:jc w:val="both"/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</w:rPr>
      </w:pPr>
    </w:p>
    <w:p w14:paraId="7A531DCB" w14:textId="77777777" w:rsidR="003F3D67" w:rsidRPr="00316346" w:rsidRDefault="003F3D67" w:rsidP="003F3D67">
      <w:pPr>
        <w:spacing w:after="0" w:line="216" w:lineRule="auto"/>
        <w:jc w:val="center"/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</w:rPr>
      </w:pPr>
      <w:r w:rsidRPr="00316346">
        <w:rPr>
          <w:rFonts w:ascii="Times New Roman" w:eastAsia="Arial" w:hAnsi="Times New Roman" w:cs="Times New Roman"/>
          <w:b/>
          <w:color w:val="000000" w:themeColor="text1"/>
          <w:sz w:val="28"/>
          <w:szCs w:val="28"/>
          <w:highlight w:val="white"/>
        </w:rPr>
        <w:t xml:space="preserve">Кафедра </w:t>
      </w:r>
      <w:r>
        <w:rPr>
          <w:rFonts w:ascii="Times New Roman" w:eastAsia="Arial" w:hAnsi="Times New Roman" w:cs="Times New Roman"/>
          <w:b/>
          <w:color w:val="000000" w:themeColor="text1"/>
          <w:sz w:val="28"/>
          <w:szCs w:val="28"/>
        </w:rPr>
        <w:t>информатики и веб-дизайна</w:t>
      </w:r>
    </w:p>
    <w:p w14:paraId="61AAE343" w14:textId="77777777" w:rsidR="003F3D67" w:rsidRDefault="003F3D67" w:rsidP="003F3D67">
      <w:pPr>
        <w:spacing w:after="240" w:line="216" w:lineRule="auto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r w:rsidRPr="00316346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br/>
      </w:r>
      <w:r w:rsidRPr="00316346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br/>
      </w:r>
      <w:r w:rsidRPr="00316346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br/>
      </w:r>
    </w:p>
    <w:p w14:paraId="73DD7E8B" w14:textId="77777777" w:rsidR="003F3D67" w:rsidRDefault="003F3D67" w:rsidP="003F3D67">
      <w:pPr>
        <w:spacing w:after="240" w:line="216" w:lineRule="auto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</w:p>
    <w:p w14:paraId="134C8858" w14:textId="77777777" w:rsidR="003F3D67" w:rsidRPr="00316346" w:rsidRDefault="003F3D67" w:rsidP="003F3D67">
      <w:pPr>
        <w:spacing w:after="240" w:line="216" w:lineRule="auto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r w:rsidRPr="00316346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br/>
      </w:r>
      <w:r w:rsidRPr="00316346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br/>
      </w:r>
    </w:p>
    <w:p w14:paraId="7A175688" w14:textId="77777777" w:rsidR="003F3D67" w:rsidRDefault="003F3D67" w:rsidP="003F3D67">
      <w:pPr>
        <w:spacing w:after="0" w:line="216" w:lineRule="auto"/>
        <w:jc w:val="center"/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</w:rPr>
      </w:pPr>
      <w:r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</w:rPr>
        <w:t>Лабораторная работа №6</w:t>
      </w:r>
    </w:p>
    <w:p w14:paraId="6C5F92F1" w14:textId="77777777" w:rsidR="003F3D67" w:rsidRPr="00962D42" w:rsidRDefault="003F3D67" w:rsidP="003F3D67">
      <w:pPr>
        <w:spacing w:after="0" w:line="216" w:lineRule="auto"/>
        <w:jc w:val="center"/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</w:rPr>
      </w:pPr>
    </w:p>
    <w:p w14:paraId="29952B5A" w14:textId="77777777" w:rsidR="003F3D67" w:rsidRDefault="003F3D67" w:rsidP="003F3D67">
      <w:pPr>
        <w:spacing w:after="0" w:line="216" w:lineRule="auto"/>
        <w:jc w:val="center"/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</w:pPr>
      <w:bookmarkStart w:id="0" w:name="_gjdgxs" w:colFirst="0" w:colLast="0"/>
      <w:bookmarkEnd w:id="0"/>
      <w:r w:rsidRPr="00D24A11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 xml:space="preserve">Разработка пользовательского интерфейса: </w:t>
      </w:r>
    </w:p>
    <w:p w14:paraId="5AACE2A7" w14:textId="77777777" w:rsidR="003F3D67" w:rsidRPr="00316346" w:rsidRDefault="003F3D67" w:rsidP="003F3D67">
      <w:pPr>
        <w:spacing w:after="0" w:line="216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r w:rsidRPr="00D24A11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>этапы первоначального проектирования</w:t>
      </w:r>
    </w:p>
    <w:p w14:paraId="357FFB08" w14:textId="77777777" w:rsidR="003F3D67" w:rsidRDefault="003F3D67" w:rsidP="003F3D67">
      <w:pPr>
        <w:spacing w:after="240" w:line="216" w:lineRule="auto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</w:p>
    <w:p w14:paraId="09CE3DFF" w14:textId="77777777" w:rsidR="003F3D67" w:rsidRDefault="003F3D67" w:rsidP="003F3D67">
      <w:pPr>
        <w:spacing w:after="240" w:line="216" w:lineRule="auto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</w:p>
    <w:p w14:paraId="482D1C2E" w14:textId="77777777" w:rsidR="003F3D67" w:rsidRDefault="003F3D67" w:rsidP="003F3D67">
      <w:pPr>
        <w:spacing w:after="240" w:line="216" w:lineRule="auto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</w:p>
    <w:p w14:paraId="059EE190" w14:textId="77777777" w:rsidR="003F3D67" w:rsidRPr="00316346" w:rsidRDefault="003F3D67" w:rsidP="003F3D67">
      <w:pPr>
        <w:spacing w:after="240" w:line="216" w:lineRule="auto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r w:rsidRPr="00316346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br/>
      </w:r>
    </w:p>
    <w:p w14:paraId="3B40046A" w14:textId="77777777" w:rsidR="003F3D67" w:rsidRDefault="003F3D67" w:rsidP="003F3D67">
      <w:pPr>
        <w:spacing w:after="0" w:line="216" w:lineRule="auto"/>
        <w:jc w:val="right"/>
        <w:rPr>
          <w:rFonts w:ascii="Times New Roman" w:eastAsia="Arial" w:hAnsi="Times New Roman" w:cs="Times New Roman"/>
          <w:color w:val="000000" w:themeColor="text1"/>
          <w:sz w:val="28"/>
          <w:szCs w:val="28"/>
        </w:rPr>
      </w:pPr>
      <w:r w:rsidRPr="00316346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Выполнил:</w:t>
      </w:r>
    </w:p>
    <w:p w14:paraId="21F62BB4" w14:textId="77777777" w:rsidR="003F3D67" w:rsidRPr="00316346" w:rsidRDefault="003F3D67" w:rsidP="003F3D67">
      <w:pPr>
        <w:spacing w:after="0" w:line="216" w:lineRule="auto"/>
        <w:jc w:val="right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</w:p>
    <w:p w14:paraId="7BF76005" w14:textId="77777777" w:rsidR="003F3D67" w:rsidRDefault="003F3D67" w:rsidP="003F3D67">
      <w:pPr>
        <w:spacing w:after="0" w:line="216" w:lineRule="auto"/>
        <w:jc w:val="right"/>
        <w:rPr>
          <w:rFonts w:ascii="Times New Roman" w:eastAsia="Arial" w:hAnsi="Times New Roman" w:cs="Times New Roman"/>
          <w:color w:val="000000" w:themeColor="text1"/>
          <w:sz w:val="28"/>
          <w:szCs w:val="28"/>
        </w:rPr>
      </w:pPr>
      <w:r w:rsidRPr="00316346"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студент 2 курса</w:t>
      </w:r>
      <w:r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 xml:space="preserve"> 2 группы ФИТ</w:t>
      </w:r>
    </w:p>
    <w:p w14:paraId="5C2B9288" w14:textId="77777777" w:rsidR="003F3D67" w:rsidRPr="00316346" w:rsidRDefault="003F3D67" w:rsidP="003F3D67">
      <w:pPr>
        <w:spacing w:after="0" w:line="216" w:lineRule="auto"/>
        <w:jc w:val="right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</w:p>
    <w:p w14:paraId="0EA148D8" w14:textId="1516F6F8" w:rsidR="003F3D67" w:rsidRPr="00316346" w:rsidRDefault="003F3D67" w:rsidP="003F3D67">
      <w:pPr>
        <w:spacing w:after="0" w:line="216" w:lineRule="auto"/>
        <w:jc w:val="right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eastAsia="Arial" w:hAnsi="Times New Roman" w:cs="Times New Roman"/>
          <w:color w:val="000000" w:themeColor="text1"/>
          <w:sz w:val="28"/>
          <w:szCs w:val="28"/>
        </w:rPr>
        <w:t>Аникеенко Егор Вячеславович</w:t>
      </w:r>
    </w:p>
    <w:p w14:paraId="5C744D59" w14:textId="77777777" w:rsidR="003F3D67" w:rsidRPr="00316346" w:rsidRDefault="003F3D67" w:rsidP="003F3D67">
      <w:pPr>
        <w:spacing w:after="240" w:line="216" w:lineRule="auto"/>
        <w:jc w:val="right"/>
        <w:rPr>
          <w:rFonts w:ascii="Times New Roman" w:eastAsia="Arial" w:hAnsi="Times New Roman" w:cs="Times New Roman"/>
          <w:color w:val="000000" w:themeColor="text1"/>
          <w:sz w:val="28"/>
          <w:szCs w:val="28"/>
        </w:rPr>
      </w:pPr>
      <w:r w:rsidRPr="00316346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br/>
      </w:r>
      <w:r w:rsidRPr="00316346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br/>
      </w:r>
      <w:r w:rsidRPr="00316346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br/>
      </w:r>
      <w:r w:rsidRPr="00316346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br/>
      </w:r>
      <w:r w:rsidRPr="00316346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br/>
      </w:r>
    </w:p>
    <w:p w14:paraId="74C84916" w14:textId="77777777" w:rsidR="003F3D67" w:rsidRDefault="003F3D67" w:rsidP="003F3D67">
      <w:pPr>
        <w:spacing w:after="0" w:line="216" w:lineRule="auto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</w:p>
    <w:p w14:paraId="42A8D790" w14:textId="77777777" w:rsidR="003F3D67" w:rsidRDefault="003F3D67" w:rsidP="003F3D67">
      <w:pPr>
        <w:spacing w:after="0" w:line="216" w:lineRule="auto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</w:p>
    <w:p w14:paraId="626291D7" w14:textId="77777777" w:rsidR="003F3D67" w:rsidRDefault="003F3D67" w:rsidP="003F3D67">
      <w:pPr>
        <w:spacing w:after="0" w:line="216" w:lineRule="auto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</w:p>
    <w:p w14:paraId="7A81DFD6" w14:textId="77777777" w:rsidR="003F3D67" w:rsidRDefault="003F3D67" w:rsidP="003F3D67">
      <w:pPr>
        <w:spacing w:after="0" w:line="216" w:lineRule="auto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</w:p>
    <w:p w14:paraId="637502CF" w14:textId="77777777" w:rsidR="003F3D67" w:rsidRDefault="003F3D67" w:rsidP="003F3D67">
      <w:pPr>
        <w:spacing w:after="0" w:line="216" w:lineRule="auto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</w:p>
    <w:p w14:paraId="1AF9B8F6" w14:textId="77777777" w:rsidR="003F3D67" w:rsidRDefault="003F3D67" w:rsidP="003F3D67">
      <w:pPr>
        <w:spacing w:after="0" w:line="216" w:lineRule="auto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</w:p>
    <w:p w14:paraId="79396F35" w14:textId="77777777" w:rsidR="003F3D67" w:rsidRDefault="003F3D67" w:rsidP="003F3D67">
      <w:pPr>
        <w:spacing w:after="0" w:line="216" w:lineRule="auto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</w:p>
    <w:p w14:paraId="2B6C4D26" w14:textId="77777777" w:rsidR="003F3D67" w:rsidRDefault="003F3D67" w:rsidP="003F3D67">
      <w:pPr>
        <w:spacing w:after="0" w:line="216" w:lineRule="auto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</w:p>
    <w:p w14:paraId="74D87F3F" w14:textId="77777777" w:rsidR="003F3D67" w:rsidRDefault="003F3D67" w:rsidP="003F3D67">
      <w:pPr>
        <w:spacing w:after="0" w:line="216" w:lineRule="auto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</w:p>
    <w:p w14:paraId="309688ED" w14:textId="77777777" w:rsidR="003F3D67" w:rsidRDefault="003F3D67" w:rsidP="003F3D67">
      <w:pPr>
        <w:shd w:val="clear" w:color="auto" w:fill="FFFFFF"/>
        <w:spacing w:after="0" w:line="240" w:lineRule="auto"/>
        <w:ind w:firstLine="510"/>
        <w:jc w:val="center"/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</w:rPr>
      </w:pPr>
      <w:r w:rsidRPr="00D24A11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</w:rPr>
        <w:lastRenderedPageBreak/>
        <w:t>Разработка пользовательского интерфейса: этапы первоначального проектирования</w:t>
      </w:r>
    </w:p>
    <w:p w14:paraId="1A0FBB73" w14:textId="77777777" w:rsidR="003F3D67" w:rsidRPr="002C1561" w:rsidRDefault="003F3D67" w:rsidP="003F3D67">
      <w:pPr>
        <w:shd w:val="clear" w:color="auto" w:fill="FFFFFF"/>
        <w:spacing w:after="0" w:line="240" w:lineRule="auto"/>
        <w:ind w:firstLine="510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F2192A"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  <w:t>Цель работы:</w:t>
      </w:r>
      <w:r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з</w:t>
      </w:r>
      <w:r w:rsidRPr="00D24A11">
        <w:rPr>
          <w:rFonts w:ascii="Times New Roman" w:eastAsia="Times New Roman" w:hAnsi="Times New Roman" w:cs="Times New Roman"/>
          <w:color w:val="000000"/>
          <w:sz w:val="28"/>
          <w:szCs w:val="28"/>
        </w:rPr>
        <w:t>акрепить теоретические знания по разработке пользовательского интерфейса. Получить практические навыки по разработке целей проекта, созданию профилей пользователя, составлению сценариев, по определению функциональных блоков приложения, составлению навигационной схемы системы и диаграммы вариантов использования.</w:t>
      </w:r>
    </w:p>
    <w:p w14:paraId="6896EBF6" w14:textId="2E90B7ED" w:rsidR="003F3D67" w:rsidRDefault="003F3D67" w:rsidP="003F3D67">
      <w:pPr>
        <w:shd w:val="clear" w:color="auto" w:fill="FFFFFF"/>
        <w:spacing w:after="0" w:line="240" w:lineRule="auto"/>
        <w:ind w:firstLine="510"/>
        <w:jc w:val="both"/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</w:pPr>
      <w:r w:rsidRPr="00A3243A"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  <w:t>Описание предметной области</w:t>
      </w:r>
      <w:r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  <w:t>:</w:t>
      </w:r>
    </w:p>
    <w:p w14:paraId="5AA492B4" w14:textId="7C0AE4A7" w:rsidR="00585868" w:rsidRDefault="00585868" w:rsidP="00585868">
      <w:pPr>
        <w:pStyle w:val="a4"/>
      </w:pPr>
      <w:r>
        <w:t xml:space="preserve">Одним из существенных видов деятельности любого предприятия является бухгалтерский учет. Моей задачей является отслеживание </w:t>
      </w:r>
      <w:r>
        <w:tab/>
        <w:t>внутриофисных расходов. В зависимости от вида расходов сотруднику выдается определенный бюджет, который можно потратить.</w:t>
      </w:r>
      <w:r w:rsidRPr="00585868">
        <w:t xml:space="preserve"> </w:t>
      </w:r>
      <w:r>
        <w:t>Каждый вид расходов имеет название, некоторое описание и предельную сумму средств, которые могут быть потрачены по данному виду расходов в месяц. При каждой покупке сотрудник оформляет документ, где указывает вид покупки, свой код сотрудника, вид расхода, дату, сумму и отдел, где он работает. Нормативы по расходованию средств устанавливаются не в целом, а по каждому отделу за каждый месяц. Есть таблица с информацией по отделам с лимитом средств на определенные внутриофисные расходы.</w:t>
      </w:r>
    </w:p>
    <w:p w14:paraId="00ECC430" w14:textId="26BAFAA9" w:rsidR="00585868" w:rsidRDefault="00585868" w:rsidP="00585868">
      <w:pPr>
        <w:pStyle w:val="a4"/>
      </w:pPr>
      <w:r>
        <w:t>Нужно хранить данные о расходах не только в целом по отделу, но и по отдельным сотрудникам.</w:t>
      </w:r>
    </w:p>
    <w:p w14:paraId="6E2EDAE4" w14:textId="6A717A54" w:rsidR="00585868" w:rsidRDefault="00585868" w:rsidP="00585868">
      <w:pPr>
        <w:pStyle w:val="a4"/>
      </w:pPr>
      <w:r w:rsidRPr="00585868">
        <w:t>Необходимо предусмотреть формирование отчета о состоянии дел на фирме по внутриофисным расходам.</w:t>
      </w:r>
    </w:p>
    <w:p w14:paraId="503F1346" w14:textId="4795D7BC" w:rsidR="003F3D67" w:rsidRDefault="003F3D67" w:rsidP="00585868">
      <w:pPr>
        <w:shd w:val="clear" w:color="auto" w:fill="FFFFFF"/>
        <w:spacing w:after="0" w:line="240" w:lineRule="auto"/>
        <w:ind w:firstLine="510"/>
        <w:jc w:val="both"/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</w:pPr>
      <w:r w:rsidRPr="00420DDE"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  <w:t>Описание целей проекта:</w:t>
      </w:r>
    </w:p>
    <w:p w14:paraId="1ED33248" w14:textId="5C27408D" w:rsidR="003F3D67" w:rsidRPr="002E008D" w:rsidRDefault="003F3D67" w:rsidP="003F3D67">
      <w:pPr>
        <w:shd w:val="clear" w:color="auto" w:fill="FFFFFF"/>
        <w:spacing w:after="0" w:line="240" w:lineRule="auto"/>
        <w:ind w:firstLine="510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2E008D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Цели создания </w:t>
      </w:r>
      <w:r w:rsidR="00585868">
        <w:rPr>
          <w:rFonts w:ascii="Times New Roman" w:eastAsia="Times New Roman" w:hAnsi="Times New Roman" w:cs="Times New Roman"/>
          <w:color w:val="000000"/>
          <w:sz w:val="28"/>
          <w:szCs w:val="28"/>
        </w:rPr>
        <w:t>системы внутриофисных расходов</w:t>
      </w:r>
      <w:r w:rsidRPr="002E008D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: </w:t>
      </w:r>
    </w:p>
    <w:p w14:paraId="6122338B" w14:textId="12329674" w:rsidR="003F3D67" w:rsidRPr="002E008D" w:rsidRDefault="003F3D67" w:rsidP="00585868">
      <w:pPr>
        <w:shd w:val="clear" w:color="auto" w:fill="FFFFFF"/>
        <w:spacing w:after="0" w:line="240" w:lineRule="auto"/>
        <w:ind w:firstLine="510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2E008D">
        <w:rPr>
          <w:rFonts w:ascii="Times New Roman" w:eastAsia="Times New Roman" w:hAnsi="Times New Roman" w:cs="Times New Roman"/>
          <w:color w:val="000000"/>
          <w:sz w:val="28"/>
          <w:szCs w:val="28"/>
        </w:rPr>
        <w:t>•</w:t>
      </w:r>
      <w:r w:rsidRPr="002E008D">
        <w:rPr>
          <w:rFonts w:ascii="Times New Roman" w:eastAsia="Times New Roman" w:hAnsi="Times New Roman" w:cs="Times New Roman"/>
          <w:color w:val="000000"/>
          <w:sz w:val="28"/>
          <w:szCs w:val="28"/>
        </w:rPr>
        <w:tab/>
        <w:t xml:space="preserve">Оптимизация управления финансовыми и информационными потоками 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компании</w:t>
      </w:r>
      <w:r w:rsidRPr="002E008D">
        <w:rPr>
          <w:rFonts w:ascii="Times New Roman" w:eastAsia="Times New Roman" w:hAnsi="Times New Roman" w:cs="Times New Roman"/>
          <w:color w:val="000000"/>
          <w:sz w:val="28"/>
          <w:szCs w:val="28"/>
        </w:rPr>
        <w:t>;</w:t>
      </w:r>
    </w:p>
    <w:p w14:paraId="78203A81" w14:textId="77777777" w:rsidR="003F3D67" w:rsidRPr="002E008D" w:rsidRDefault="003F3D67" w:rsidP="003F3D67">
      <w:pPr>
        <w:shd w:val="clear" w:color="auto" w:fill="FFFFFF"/>
        <w:spacing w:after="0" w:line="240" w:lineRule="auto"/>
        <w:ind w:firstLine="510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2E008D">
        <w:rPr>
          <w:rFonts w:ascii="Times New Roman" w:eastAsia="Times New Roman" w:hAnsi="Times New Roman" w:cs="Times New Roman"/>
          <w:color w:val="000000"/>
          <w:sz w:val="28"/>
          <w:szCs w:val="28"/>
        </w:rPr>
        <w:t>•</w:t>
      </w:r>
      <w:r w:rsidRPr="002E008D">
        <w:rPr>
          <w:rFonts w:ascii="Times New Roman" w:eastAsia="Times New Roman" w:hAnsi="Times New Roman" w:cs="Times New Roman"/>
          <w:color w:val="000000"/>
          <w:sz w:val="28"/>
          <w:szCs w:val="28"/>
        </w:rPr>
        <w:tab/>
        <w:t xml:space="preserve">Сокращение расходов за счёт значительного снижения общего числа рутинных операций, выполняемыми сотрудниками 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компании</w:t>
      </w:r>
      <w:r w:rsidRPr="002E008D">
        <w:rPr>
          <w:rFonts w:ascii="Times New Roman" w:eastAsia="Times New Roman" w:hAnsi="Times New Roman" w:cs="Times New Roman"/>
          <w:color w:val="000000"/>
          <w:sz w:val="28"/>
          <w:szCs w:val="28"/>
        </w:rPr>
        <w:t>;</w:t>
      </w:r>
    </w:p>
    <w:p w14:paraId="07714CFF" w14:textId="159890DB" w:rsidR="003F3D67" w:rsidRDefault="003F3D67" w:rsidP="003F3D67">
      <w:pPr>
        <w:shd w:val="clear" w:color="auto" w:fill="FFFFFF"/>
        <w:spacing w:after="0" w:line="240" w:lineRule="auto"/>
        <w:ind w:firstLine="510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2E008D">
        <w:rPr>
          <w:rFonts w:ascii="Times New Roman" w:eastAsia="Times New Roman" w:hAnsi="Times New Roman" w:cs="Times New Roman"/>
          <w:color w:val="000000"/>
          <w:sz w:val="28"/>
          <w:szCs w:val="28"/>
        </w:rPr>
        <w:t>•</w:t>
      </w:r>
      <w:r w:rsidRPr="002E008D">
        <w:rPr>
          <w:rFonts w:ascii="Times New Roman" w:eastAsia="Times New Roman" w:hAnsi="Times New Roman" w:cs="Times New Roman"/>
          <w:color w:val="000000"/>
          <w:sz w:val="28"/>
          <w:szCs w:val="28"/>
        </w:rPr>
        <w:tab/>
        <w:t xml:space="preserve">Необходимо спроектировать удобный для сотрудников </w:t>
      </w:r>
      <w:r w:rsidR="00585868">
        <w:rPr>
          <w:rFonts w:ascii="Times New Roman" w:eastAsia="Times New Roman" w:hAnsi="Times New Roman" w:cs="Times New Roman"/>
          <w:color w:val="000000"/>
          <w:sz w:val="28"/>
          <w:szCs w:val="28"/>
        </w:rPr>
        <w:t>фирмы</w:t>
      </w:r>
      <w:r w:rsidRPr="002E008D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интерфейс.</w:t>
      </w:r>
    </w:p>
    <w:p w14:paraId="20A375EE" w14:textId="77777777" w:rsidR="003F3D67" w:rsidRDefault="003F3D67" w:rsidP="003F3D67">
      <w:pPr>
        <w:shd w:val="clear" w:color="auto" w:fill="FFFFFF"/>
        <w:spacing w:after="0" w:line="240" w:lineRule="auto"/>
        <w:ind w:firstLine="510"/>
        <w:jc w:val="both"/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</w:pPr>
      <w:r w:rsidRPr="00F1585C"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  <w:t>Описание целевой аудитории и основные профили пользователей</w:t>
      </w:r>
      <w:r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  <w:t>:</w:t>
      </w:r>
    </w:p>
    <w:p w14:paraId="39EFF424" w14:textId="77777777" w:rsidR="003F3D67" w:rsidRDefault="003F3D67" w:rsidP="003F3D67">
      <w:pPr>
        <w:shd w:val="clear" w:color="auto" w:fill="FFFFFF"/>
        <w:spacing w:after="0" w:line="240" w:lineRule="auto"/>
        <w:ind w:firstLine="510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B45D33">
        <w:rPr>
          <w:rFonts w:ascii="Times New Roman" w:eastAsia="Times New Roman" w:hAnsi="Times New Roman" w:cs="Times New Roman"/>
          <w:color w:val="000000"/>
          <w:sz w:val="28"/>
          <w:szCs w:val="28"/>
          <w:u w:val="single"/>
        </w:rPr>
        <w:t>Бухгалтеры:</w:t>
      </w:r>
      <w:r w:rsidRPr="00B45D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бухгалтеры анализируют, планируют и оценивают расходы и доходы компании. Главный бухгалтер, в свою очередь, руководит всем бухгалтерским отделом, осуществляет контроль за бухгалтерским учетом, а также за экономичным использованием материальных, трудовых и финансовых ресурсов 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компании</w:t>
      </w:r>
      <w:r w:rsidRPr="00B45D33">
        <w:rPr>
          <w:rFonts w:ascii="Times New Roman" w:eastAsia="Times New Roman" w:hAnsi="Times New Roman" w:cs="Times New Roman"/>
          <w:color w:val="000000"/>
          <w:sz w:val="28"/>
          <w:szCs w:val="28"/>
        </w:rPr>
        <w:t>.</w:t>
      </w:r>
    </w:p>
    <w:p w14:paraId="4575EA43" w14:textId="77777777" w:rsidR="003F3D67" w:rsidRPr="00B45D33" w:rsidRDefault="003F3D67" w:rsidP="003F3D67">
      <w:pPr>
        <w:shd w:val="clear" w:color="auto" w:fill="FFFFFF"/>
        <w:spacing w:after="0" w:line="240" w:lineRule="auto"/>
        <w:ind w:firstLine="510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A83BB7">
        <w:rPr>
          <w:rFonts w:ascii="Times New Roman" w:eastAsia="Times New Roman" w:hAnsi="Times New Roman" w:cs="Times New Roman"/>
          <w:color w:val="000000"/>
          <w:sz w:val="28"/>
          <w:szCs w:val="28"/>
        </w:rPr>
        <w:t>Пол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:</w:t>
      </w:r>
      <w:r w:rsidRPr="00A83BB7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любой. Возраст: от 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22</w:t>
      </w:r>
      <w:r w:rsidRPr="00A83BB7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до 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6</w:t>
      </w:r>
      <w:r w:rsidRPr="00A83BB7">
        <w:rPr>
          <w:rFonts w:ascii="Times New Roman" w:eastAsia="Times New Roman" w:hAnsi="Times New Roman" w:cs="Times New Roman"/>
          <w:color w:val="000000"/>
          <w:sz w:val="28"/>
          <w:szCs w:val="28"/>
        </w:rPr>
        <w:t>0 лет. Места проживания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: </w:t>
      </w:r>
      <w:r w:rsidRPr="00A83BB7">
        <w:rPr>
          <w:rFonts w:ascii="Times New Roman" w:eastAsia="Times New Roman" w:hAnsi="Times New Roman" w:cs="Times New Roman"/>
          <w:color w:val="000000"/>
          <w:sz w:val="28"/>
          <w:szCs w:val="28"/>
        </w:rPr>
        <w:t>русскоязычные страны (Беларусь, Россия, Украина и др.). Уровень владения компьютером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: </w:t>
      </w:r>
      <w:r w:rsidRPr="00A83BB7">
        <w:rPr>
          <w:rFonts w:ascii="Times New Roman" w:eastAsia="Times New Roman" w:hAnsi="Times New Roman" w:cs="Times New Roman"/>
          <w:color w:val="000000"/>
          <w:sz w:val="28"/>
          <w:szCs w:val="28"/>
        </w:rPr>
        <w:t>вы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ше среднего</w:t>
      </w:r>
      <w:r w:rsidRPr="00A83BB7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. Требования к системе: удобство и простота в использовании (внос информации о 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стоимости продуктов</w:t>
      </w:r>
      <w:r w:rsidRPr="00A83BB7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, 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веса всех продуктов в отдельности, </w:t>
      </w:r>
      <w:r w:rsidRPr="00A83BB7">
        <w:rPr>
          <w:rFonts w:ascii="Times New Roman" w:eastAsia="Times New Roman" w:hAnsi="Times New Roman" w:cs="Times New Roman"/>
          <w:color w:val="000000"/>
          <w:sz w:val="28"/>
          <w:szCs w:val="28"/>
        </w:rPr>
        <w:t>заполнение форм и др.).</w:t>
      </w:r>
    </w:p>
    <w:p w14:paraId="57A8D65E" w14:textId="7A6B52A1" w:rsidR="003F3D67" w:rsidRDefault="00D71A1E" w:rsidP="003F3D67">
      <w:pPr>
        <w:shd w:val="clear" w:color="auto" w:fill="FFFFFF"/>
        <w:spacing w:after="0" w:line="240" w:lineRule="auto"/>
        <w:ind w:firstLine="510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u w:val="single"/>
        </w:rPr>
        <w:t>Сотрудники фирмы</w:t>
      </w:r>
      <w:r w:rsidR="003F3D67" w:rsidRPr="00B22417">
        <w:rPr>
          <w:rFonts w:ascii="Times New Roman" w:eastAsia="Times New Roman" w:hAnsi="Times New Roman" w:cs="Times New Roman"/>
          <w:color w:val="000000"/>
          <w:sz w:val="28"/>
          <w:szCs w:val="28"/>
          <w:u w:val="single"/>
        </w:rPr>
        <w:t>:</w:t>
      </w:r>
      <w:r w:rsidR="003F3D67" w:rsidRPr="00B45D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сотрудники фирмы могут осуществлять покупки в соответствии с видом расходов.</w:t>
      </w:r>
    </w:p>
    <w:p w14:paraId="0334BFAD" w14:textId="17D06F56" w:rsidR="003F3D67" w:rsidRDefault="003F3D67" w:rsidP="003F3D67">
      <w:pPr>
        <w:shd w:val="clear" w:color="auto" w:fill="FFFFFF"/>
        <w:spacing w:after="0" w:line="240" w:lineRule="auto"/>
        <w:ind w:firstLine="510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A83BB7">
        <w:rPr>
          <w:rFonts w:ascii="Times New Roman" w:eastAsia="Times New Roman" w:hAnsi="Times New Roman" w:cs="Times New Roman"/>
          <w:color w:val="000000"/>
          <w:sz w:val="28"/>
          <w:szCs w:val="28"/>
        </w:rPr>
        <w:t>Пол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:</w:t>
      </w:r>
      <w:r w:rsidRPr="00A83BB7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любой. Возраст: от 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18</w:t>
      </w:r>
      <w:r w:rsidRPr="00A83BB7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до 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6</w:t>
      </w:r>
      <w:r w:rsidRPr="00A83BB7">
        <w:rPr>
          <w:rFonts w:ascii="Times New Roman" w:eastAsia="Times New Roman" w:hAnsi="Times New Roman" w:cs="Times New Roman"/>
          <w:color w:val="000000"/>
          <w:sz w:val="28"/>
          <w:szCs w:val="28"/>
        </w:rPr>
        <w:t>0 лет. Места проживания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: </w:t>
      </w:r>
      <w:r w:rsidRPr="00A83BB7">
        <w:rPr>
          <w:rFonts w:ascii="Times New Roman" w:eastAsia="Times New Roman" w:hAnsi="Times New Roman" w:cs="Times New Roman"/>
          <w:color w:val="000000"/>
          <w:sz w:val="28"/>
          <w:szCs w:val="28"/>
        </w:rPr>
        <w:t>русскоязычные страны (Беларусь, Россия, Украина и др.). Уровень владения компьютером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: </w:t>
      </w:r>
      <w:r w:rsidR="00D71A1E">
        <w:rPr>
          <w:rFonts w:ascii="Times New Roman" w:eastAsia="Times New Roman" w:hAnsi="Times New Roman" w:cs="Times New Roman"/>
          <w:color w:val="000000"/>
          <w:sz w:val="28"/>
          <w:szCs w:val="28"/>
        </w:rPr>
        <w:lastRenderedPageBreak/>
        <w:t>любой</w:t>
      </w:r>
      <w:r w:rsidRPr="00A83BB7">
        <w:rPr>
          <w:rFonts w:ascii="Times New Roman" w:eastAsia="Times New Roman" w:hAnsi="Times New Roman" w:cs="Times New Roman"/>
          <w:color w:val="000000"/>
          <w:sz w:val="28"/>
          <w:szCs w:val="28"/>
        </w:rPr>
        <w:t>. Требования к системе: удобство и простота в использовании (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просмотр информации о необходимых блюдах для приготовления, продуктах необходимых для блюда, общего выхода блюд и количества порций конкретного блюда</w:t>
      </w:r>
      <w:r w:rsidRPr="00A83BB7">
        <w:rPr>
          <w:rFonts w:ascii="Times New Roman" w:eastAsia="Times New Roman" w:hAnsi="Times New Roman" w:cs="Times New Roman"/>
          <w:color w:val="000000"/>
          <w:sz w:val="28"/>
          <w:szCs w:val="28"/>
        </w:rPr>
        <w:t>).</w:t>
      </w:r>
    </w:p>
    <w:p w14:paraId="5C035065" w14:textId="77777777" w:rsidR="003F3D67" w:rsidRDefault="003F3D67" w:rsidP="003F3D67">
      <w:pPr>
        <w:shd w:val="clear" w:color="auto" w:fill="FFFFFF"/>
        <w:spacing w:after="0" w:line="240" w:lineRule="auto"/>
        <w:ind w:firstLine="510"/>
        <w:jc w:val="both"/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</w:pPr>
      <w:r w:rsidRPr="008B6981"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  <w:t>Описание сценариев пользователей</w:t>
      </w:r>
      <w:r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  <w:t>:</w:t>
      </w:r>
    </w:p>
    <w:p w14:paraId="063028A2" w14:textId="324BE29A" w:rsidR="003F3D67" w:rsidRDefault="003F3D67" w:rsidP="003F3D67">
      <w:pPr>
        <w:shd w:val="clear" w:color="auto" w:fill="FFFFFF"/>
        <w:spacing w:after="0" w:line="240" w:lineRule="auto"/>
        <w:ind w:firstLine="510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u w:val="single"/>
        </w:rPr>
      </w:pPr>
      <w:r w:rsidRPr="008B6981">
        <w:rPr>
          <w:rFonts w:ascii="Times New Roman" w:eastAsia="Times New Roman" w:hAnsi="Times New Roman" w:cs="Times New Roman"/>
          <w:color w:val="000000"/>
          <w:sz w:val="28"/>
          <w:szCs w:val="28"/>
          <w:u w:val="single"/>
        </w:rPr>
        <w:t>Персонаж первой целевой аудитории:</w:t>
      </w:r>
    </w:p>
    <w:p w14:paraId="2440F5CE" w14:textId="66A83740" w:rsidR="00D71A1E" w:rsidRDefault="00D71A1E" w:rsidP="00D71A1E">
      <w:pPr>
        <w:pStyle w:val="a4"/>
      </w:pPr>
      <w:r>
        <w:t>1) Бухгалтер принимает отчеты о внутриофисный покупках сотрудников фирмы для дальнейшей их обработки.</w:t>
      </w:r>
    </w:p>
    <w:p w14:paraId="5E5C7E72" w14:textId="39FE7FE8" w:rsidR="00D71A1E" w:rsidRPr="008B6981" w:rsidRDefault="00D71A1E" w:rsidP="00D71A1E">
      <w:pPr>
        <w:pStyle w:val="a4"/>
      </w:pPr>
      <w:r>
        <w:t>2) Бухгалтер имеет доступ к таблицам с внутриофисными расходами, как всего отдела в общем, так и по каждому сотруднику в отдельности для дальнейшей обработки данной информации.</w:t>
      </w:r>
    </w:p>
    <w:p w14:paraId="07C9364C" w14:textId="77777777" w:rsidR="003F3D67" w:rsidRPr="008B6981" w:rsidRDefault="003F3D67" w:rsidP="003F3D67">
      <w:pPr>
        <w:shd w:val="clear" w:color="auto" w:fill="FFFFFF"/>
        <w:spacing w:after="0" w:line="240" w:lineRule="auto"/>
        <w:ind w:firstLine="510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u w:val="single"/>
        </w:rPr>
      </w:pPr>
      <w:r w:rsidRPr="008B6981">
        <w:rPr>
          <w:rFonts w:ascii="Times New Roman" w:eastAsia="Times New Roman" w:hAnsi="Times New Roman" w:cs="Times New Roman"/>
          <w:color w:val="000000"/>
          <w:sz w:val="28"/>
          <w:szCs w:val="28"/>
          <w:u w:val="single"/>
        </w:rPr>
        <w:t xml:space="preserve">Персонаж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u w:val="single"/>
        </w:rPr>
        <w:t>второй</w:t>
      </w:r>
      <w:r w:rsidRPr="008B6981">
        <w:rPr>
          <w:rFonts w:ascii="Times New Roman" w:eastAsia="Times New Roman" w:hAnsi="Times New Roman" w:cs="Times New Roman"/>
          <w:color w:val="000000"/>
          <w:sz w:val="28"/>
          <w:szCs w:val="28"/>
          <w:u w:val="single"/>
        </w:rPr>
        <w:t xml:space="preserve"> целевой аудитории:</w:t>
      </w:r>
    </w:p>
    <w:p w14:paraId="4D34C891" w14:textId="55CC05F8" w:rsidR="003F3D67" w:rsidRDefault="003F3D67" w:rsidP="003F3D67">
      <w:pPr>
        <w:shd w:val="clear" w:color="auto" w:fill="FFFFFF"/>
        <w:spacing w:after="0" w:line="240" w:lineRule="auto"/>
        <w:ind w:firstLine="510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8B6981">
        <w:rPr>
          <w:rFonts w:ascii="Times New Roman" w:eastAsia="Times New Roman" w:hAnsi="Times New Roman" w:cs="Times New Roman"/>
          <w:color w:val="000000"/>
          <w:sz w:val="28"/>
          <w:szCs w:val="28"/>
        </w:rPr>
        <w:t>1)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8335E9">
        <w:rPr>
          <w:rFonts w:ascii="Times New Roman" w:eastAsia="Times New Roman" w:hAnsi="Times New Roman" w:cs="Times New Roman"/>
          <w:color w:val="000000"/>
          <w:sz w:val="28"/>
          <w:szCs w:val="28"/>
        </w:rPr>
        <w:t>Для покупки какого-либо товара, либо получения услуги от лица фирмы сотрудник должен заполнить</w:t>
      </w:r>
      <w:r w:rsidR="008335E9" w:rsidRPr="008335E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документ, где указывает</w:t>
      </w:r>
      <w:r w:rsidR="008335E9">
        <w:rPr>
          <w:rFonts w:ascii="Times New Roman" w:eastAsia="Times New Roman" w:hAnsi="Times New Roman" w:cs="Times New Roman"/>
          <w:color w:val="000000"/>
          <w:sz w:val="28"/>
          <w:szCs w:val="28"/>
        </w:rPr>
        <w:t>ся</w:t>
      </w:r>
      <w:r w:rsidR="008335E9" w:rsidRPr="008335E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вид покупки, свой код сотрудника, вид расхода, дату, сумму и отдел, где он работает.</w:t>
      </w:r>
    </w:p>
    <w:p w14:paraId="29E80FC2" w14:textId="77777777" w:rsidR="003F3D67" w:rsidRDefault="003F3D67" w:rsidP="003F3D67">
      <w:pPr>
        <w:shd w:val="clear" w:color="auto" w:fill="FFFFFF"/>
        <w:spacing w:after="0" w:line="240" w:lineRule="auto"/>
        <w:ind w:firstLine="510"/>
        <w:jc w:val="both"/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</w:pPr>
      <w:r w:rsidRPr="00713B57"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  <w:t>Описание функциональности приложения, функциональных блоков и операций, выполняемых пользователями в рамках возможностей, предоставляемых ему приложением:</w:t>
      </w:r>
    </w:p>
    <w:p w14:paraId="46B14996" w14:textId="77777777" w:rsidR="003F3D67" w:rsidRPr="00E82DAD" w:rsidRDefault="003F3D67" w:rsidP="003F3D67">
      <w:pPr>
        <w:shd w:val="clear" w:color="auto" w:fill="FFFFFF"/>
        <w:spacing w:after="0" w:line="240" w:lineRule="auto"/>
        <w:ind w:firstLine="510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E82DAD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Описанным выше персонажам в приложении необходимо, чтобы можно было выполнять следующие функции: </w:t>
      </w:r>
    </w:p>
    <w:p w14:paraId="1A60DD9B" w14:textId="6267263C" w:rsidR="003F3D67" w:rsidRDefault="003F3D67" w:rsidP="003F3D67">
      <w:pPr>
        <w:shd w:val="clear" w:color="auto" w:fill="FFFFFF"/>
        <w:spacing w:after="0" w:line="240" w:lineRule="auto"/>
        <w:ind w:firstLine="510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1) </w:t>
      </w:r>
      <w:r w:rsidR="00951E45">
        <w:rPr>
          <w:rFonts w:ascii="Times New Roman" w:eastAsia="Times New Roman" w:hAnsi="Times New Roman" w:cs="Times New Roman"/>
          <w:color w:val="000000"/>
          <w:sz w:val="28"/>
          <w:szCs w:val="28"/>
        </w:rPr>
        <w:t>Создать заявку для покупки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;</w:t>
      </w:r>
    </w:p>
    <w:p w14:paraId="11223C2F" w14:textId="3E732BD8" w:rsidR="003F3D67" w:rsidRDefault="003F3D67" w:rsidP="003F3D67">
      <w:pPr>
        <w:shd w:val="clear" w:color="auto" w:fill="FFFFFF"/>
        <w:spacing w:after="0" w:line="240" w:lineRule="auto"/>
        <w:ind w:firstLine="510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2) Поиск </w:t>
      </w:r>
      <w:r w:rsidR="00951E45">
        <w:rPr>
          <w:rFonts w:ascii="Times New Roman" w:eastAsia="Times New Roman" w:hAnsi="Times New Roman" w:cs="Times New Roman"/>
          <w:color w:val="000000"/>
          <w:sz w:val="28"/>
          <w:szCs w:val="28"/>
        </w:rPr>
        <w:t>информации об определенном сотруднике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;</w:t>
      </w:r>
    </w:p>
    <w:p w14:paraId="696B8561" w14:textId="6175DB09" w:rsidR="003F3D67" w:rsidRDefault="003F3D67" w:rsidP="003F3D67">
      <w:pPr>
        <w:shd w:val="clear" w:color="auto" w:fill="FFFFFF"/>
        <w:spacing w:after="0" w:line="240" w:lineRule="auto"/>
        <w:ind w:firstLine="510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3) </w:t>
      </w:r>
      <w:r w:rsidR="00951E45">
        <w:rPr>
          <w:rFonts w:ascii="Times New Roman" w:eastAsia="Times New Roman" w:hAnsi="Times New Roman" w:cs="Times New Roman"/>
          <w:color w:val="000000"/>
          <w:sz w:val="28"/>
          <w:szCs w:val="28"/>
        </w:rPr>
        <w:t>Поиск информации об определенном отделе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;</w:t>
      </w:r>
    </w:p>
    <w:p w14:paraId="5CE8BDD1" w14:textId="036CA3FB" w:rsidR="003F3D67" w:rsidRDefault="003F3D67" w:rsidP="003F3D67">
      <w:pPr>
        <w:shd w:val="clear" w:color="auto" w:fill="FFFFFF"/>
        <w:spacing w:after="0" w:line="240" w:lineRule="auto"/>
        <w:ind w:firstLine="510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4) </w:t>
      </w:r>
      <w:r w:rsidR="00951E45">
        <w:rPr>
          <w:rFonts w:ascii="Times New Roman" w:eastAsia="Times New Roman" w:hAnsi="Times New Roman" w:cs="Times New Roman"/>
          <w:color w:val="000000"/>
          <w:sz w:val="28"/>
          <w:szCs w:val="28"/>
        </w:rPr>
        <w:t>Просмотр таблицы с информацией о покупках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;</w:t>
      </w:r>
    </w:p>
    <w:p w14:paraId="67C6E41F" w14:textId="7FE552E2" w:rsidR="003F3D67" w:rsidRDefault="003F3D67" w:rsidP="003F3D67">
      <w:pPr>
        <w:shd w:val="clear" w:color="auto" w:fill="FFFFFF"/>
        <w:spacing w:after="0" w:line="240" w:lineRule="auto"/>
        <w:ind w:firstLine="510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5) </w:t>
      </w:r>
      <w:r w:rsidR="00951E45">
        <w:rPr>
          <w:rFonts w:ascii="Times New Roman" w:eastAsia="Times New Roman" w:hAnsi="Times New Roman" w:cs="Times New Roman"/>
          <w:color w:val="000000"/>
          <w:sz w:val="28"/>
          <w:szCs w:val="28"/>
        </w:rPr>
        <w:t>Установка фильтров для таблицы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;</w:t>
      </w:r>
    </w:p>
    <w:p w14:paraId="542A7A5D" w14:textId="5FB0B579" w:rsidR="003F3D67" w:rsidRDefault="003F3D67" w:rsidP="003F3D67">
      <w:pPr>
        <w:shd w:val="clear" w:color="auto" w:fill="FFFFFF"/>
        <w:spacing w:after="0" w:line="240" w:lineRule="auto"/>
        <w:ind w:firstLine="510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6) </w:t>
      </w:r>
      <w:r w:rsidR="00837A14">
        <w:rPr>
          <w:rFonts w:ascii="Times New Roman" w:eastAsia="Times New Roman" w:hAnsi="Times New Roman" w:cs="Times New Roman"/>
          <w:color w:val="000000"/>
          <w:sz w:val="28"/>
          <w:szCs w:val="28"/>
        </w:rPr>
        <w:t>Сформировать</w:t>
      </w:r>
      <w:r w:rsidR="00951E45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отчет о покупках всех отделов за месяц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;</w:t>
      </w:r>
    </w:p>
    <w:p w14:paraId="192EC45E" w14:textId="49B9F4DA" w:rsidR="00837A14" w:rsidRDefault="00837A14" w:rsidP="003F3D67">
      <w:pPr>
        <w:shd w:val="clear" w:color="auto" w:fill="FFFFFF"/>
        <w:spacing w:after="0" w:line="240" w:lineRule="auto"/>
        <w:ind w:firstLine="510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7) Сформировать отчет о покупках определенного отдела за определенный промежуток времени;</w:t>
      </w:r>
    </w:p>
    <w:p w14:paraId="1B0A0744" w14:textId="26D03DBD" w:rsidR="00837A14" w:rsidRDefault="00837A14" w:rsidP="003F3D67">
      <w:pPr>
        <w:shd w:val="clear" w:color="auto" w:fill="FFFFFF"/>
        <w:spacing w:after="0" w:line="240" w:lineRule="auto"/>
        <w:ind w:firstLine="510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8) Сформировать отчет о покупках определенного сотрудника за определенный промежуток времени;</w:t>
      </w:r>
    </w:p>
    <w:p w14:paraId="7CA51A59" w14:textId="76E9D3E0" w:rsidR="003F3D67" w:rsidRDefault="00837A14" w:rsidP="003F3D67">
      <w:pPr>
        <w:shd w:val="clear" w:color="auto" w:fill="FFFFFF"/>
        <w:spacing w:after="0" w:line="240" w:lineRule="auto"/>
        <w:ind w:firstLine="510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9</w:t>
      </w:r>
      <w:r w:rsidR="003F3D67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) </w:t>
      </w:r>
      <w:r w:rsidR="00951E45">
        <w:rPr>
          <w:rFonts w:ascii="Times New Roman" w:eastAsia="Times New Roman" w:hAnsi="Times New Roman" w:cs="Times New Roman"/>
          <w:color w:val="000000"/>
          <w:sz w:val="28"/>
          <w:szCs w:val="28"/>
        </w:rPr>
        <w:t>Редактирование ошибочных заявок</w:t>
      </w:r>
      <w:r w:rsidR="003F3D67">
        <w:rPr>
          <w:rFonts w:ascii="Times New Roman" w:eastAsia="Times New Roman" w:hAnsi="Times New Roman" w:cs="Times New Roman"/>
          <w:color w:val="000000"/>
          <w:sz w:val="28"/>
          <w:szCs w:val="28"/>
        </w:rPr>
        <w:t>;</w:t>
      </w:r>
    </w:p>
    <w:p w14:paraId="64F0BCFE" w14:textId="539B46E1" w:rsidR="003F3D67" w:rsidRDefault="00837A14" w:rsidP="003F3D67">
      <w:pPr>
        <w:shd w:val="clear" w:color="auto" w:fill="FFFFFF"/>
        <w:spacing w:after="0" w:line="240" w:lineRule="auto"/>
        <w:ind w:firstLine="510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10</w:t>
      </w:r>
      <w:r w:rsidR="003F3D67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) </w:t>
      </w:r>
      <w:r w:rsidR="00951E45">
        <w:rPr>
          <w:rFonts w:ascii="Times New Roman" w:eastAsia="Times New Roman" w:hAnsi="Times New Roman" w:cs="Times New Roman"/>
          <w:color w:val="000000"/>
          <w:sz w:val="28"/>
          <w:szCs w:val="28"/>
        </w:rPr>
        <w:t>Удаление ошибочных заявок</w:t>
      </w:r>
      <w:r w:rsidR="003F3D67">
        <w:rPr>
          <w:rFonts w:ascii="Times New Roman" w:eastAsia="Times New Roman" w:hAnsi="Times New Roman" w:cs="Times New Roman"/>
          <w:color w:val="000000"/>
          <w:sz w:val="28"/>
          <w:szCs w:val="28"/>
        </w:rPr>
        <w:t>;</w:t>
      </w:r>
    </w:p>
    <w:p w14:paraId="028F5570" w14:textId="661A6336" w:rsidR="003F3D67" w:rsidRDefault="00837A14" w:rsidP="003F3D67">
      <w:pPr>
        <w:shd w:val="clear" w:color="auto" w:fill="FFFFFF"/>
        <w:spacing w:after="0" w:line="240" w:lineRule="auto"/>
        <w:ind w:firstLine="510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11</w:t>
      </w:r>
      <w:r w:rsidR="003F3D67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) 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Установка лимита на определенный вид покупок</w:t>
      </w:r>
      <w:r w:rsidR="003F3D67">
        <w:rPr>
          <w:rFonts w:ascii="Times New Roman" w:eastAsia="Times New Roman" w:hAnsi="Times New Roman" w:cs="Times New Roman"/>
          <w:color w:val="000000"/>
          <w:sz w:val="28"/>
          <w:szCs w:val="28"/>
        </w:rPr>
        <w:t>;</w:t>
      </w:r>
    </w:p>
    <w:p w14:paraId="4FCD5226" w14:textId="7B4166FF" w:rsidR="003F3D67" w:rsidRDefault="003F3D67" w:rsidP="003F3D67">
      <w:pPr>
        <w:shd w:val="clear" w:color="auto" w:fill="FFFFFF"/>
        <w:spacing w:after="0" w:line="240" w:lineRule="auto"/>
        <w:ind w:firstLine="510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1</w:t>
      </w:r>
      <w:r w:rsidR="009B2E96">
        <w:rPr>
          <w:rFonts w:ascii="Times New Roman" w:eastAsia="Times New Roman" w:hAnsi="Times New Roman" w:cs="Times New Roman"/>
          <w:color w:val="000000"/>
          <w:sz w:val="28"/>
          <w:szCs w:val="28"/>
        </w:rPr>
        <w:t>2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) </w:t>
      </w:r>
      <w:r w:rsidR="00837A14">
        <w:rPr>
          <w:rFonts w:ascii="Times New Roman" w:eastAsia="Times New Roman" w:hAnsi="Times New Roman" w:cs="Times New Roman"/>
          <w:color w:val="000000"/>
          <w:sz w:val="28"/>
          <w:szCs w:val="28"/>
        </w:rPr>
        <w:t>Печать необходимого отчета.</w:t>
      </w:r>
    </w:p>
    <w:p w14:paraId="7E64BF58" w14:textId="6BCE2DE8" w:rsidR="003F3D67" w:rsidRPr="009C4120" w:rsidRDefault="003F3D67" w:rsidP="003F3D67">
      <w:pPr>
        <w:shd w:val="clear" w:color="auto" w:fill="FFFFFF"/>
        <w:spacing w:after="0" w:line="240" w:lineRule="auto"/>
        <w:ind w:firstLine="510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9C4120">
        <w:rPr>
          <w:rFonts w:ascii="Times New Roman" w:eastAsia="Times New Roman" w:hAnsi="Times New Roman" w:cs="Times New Roman"/>
          <w:color w:val="000000"/>
          <w:sz w:val="28"/>
          <w:szCs w:val="28"/>
        </w:rPr>
        <w:t>Например, функциональные блоки, соответствующие работе пользователей с:</w:t>
      </w:r>
    </w:p>
    <w:p w14:paraId="7A0D93FE" w14:textId="4D0E868D" w:rsidR="003F3D67" w:rsidRPr="009C4120" w:rsidRDefault="003F3D67" w:rsidP="003F3D67">
      <w:pPr>
        <w:shd w:val="clear" w:color="auto" w:fill="FFFFFF"/>
        <w:spacing w:after="0" w:line="240" w:lineRule="auto"/>
        <w:ind w:firstLine="510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-</w:t>
      </w:r>
      <w:r w:rsidR="0063737C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заявками</w:t>
      </w:r>
      <w:r w:rsidRPr="009C4120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(функци</w:t>
      </w:r>
      <w:r w:rsidR="0063737C">
        <w:rPr>
          <w:rFonts w:ascii="Times New Roman" w:eastAsia="Times New Roman" w:hAnsi="Times New Roman" w:cs="Times New Roman"/>
          <w:color w:val="000000"/>
          <w:sz w:val="28"/>
          <w:szCs w:val="28"/>
        </w:rPr>
        <w:t>я</w:t>
      </w:r>
      <w:r w:rsidRPr="009C4120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1)</w:t>
      </w:r>
      <w:r w:rsidR="0063737C">
        <w:rPr>
          <w:rFonts w:ascii="Times New Roman" w:eastAsia="Times New Roman" w:hAnsi="Times New Roman" w:cs="Times New Roman"/>
          <w:color w:val="000000"/>
          <w:sz w:val="28"/>
          <w:szCs w:val="28"/>
        </w:rPr>
        <w:t>: через заполнение формы</w:t>
      </w:r>
      <w:r w:rsidRPr="009C4120">
        <w:rPr>
          <w:rFonts w:ascii="Times New Roman" w:eastAsia="Times New Roman" w:hAnsi="Times New Roman" w:cs="Times New Roman"/>
          <w:color w:val="000000"/>
          <w:sz w:val="28"/>
          <w:szCs w:val="28"/>
        </w:rPr>
        <w:t>;</w:t>
      </w:r>
    </w:p>
    <w:p w14:paraId="75F36F61" w14:textId="1E4683B3" w:rsidR="003F3D67" w:rsidRPr="009C4120" w:rsidRDefault="003F3D67" w:rsidP="003F3D67">
      <w:pPr>
        <w:shd w:val="clear" w:color="auto" w:fill="FFFFFF"/>
        <w:spacing w:after="0" w:line="240" w:lineRule="auto"/>
        <w:ind w:firstLine="510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-</w:t>
      </w:r>
      <w:r w:rsidR="0063737C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отчетами </w:t>
      </w:r>
      <w:r w:rsidRPr="009C4120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(функции </w:t>
      </w:r>
      <w:r w:rsidR="0063737C">
        <w:rPr>
          <w:rFonts w:ascii="Times New Roman" w:eastAsia="Times New Roman" w:hAnsi="Times New Roman" w:cs="Times New Roman"/>
          <w:color w:val="000000"/>
          <w:sz w:val="28"/>
          <w:szCs w:val="28"/>
        </w:rPr>
        <w:t>6, 7, 8, 12</w:t>
      </w:r>
      <w:r w:rsidRPr="009C4120">
        <w:rPr>
          <w:rFonts w:ascii="Times New Roman" w:eastAsia="Times New Roman" w:hAnsi="Times New Roman" w:cs="Times New Roman"/>
          <w:color w:val="000000"/>
          <w:sz w:val="28"/>
          <w:szCs w:val="28"/>
        </w:rPr>
        <w:t>):</w:t>
      </w:r>
      <w:r w:rsidR="0063737C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через заполнение формы</w:t>
      </w:r>
      <w:r w:rsidRPr="009C4120">
        <w:rPr>
          <w:rFonts w:ascii="Times New Roman" w:eastAsia="Times New Roman" w:hAnsi="Times New Roman" w:cs="Times New Roman"/>
          <w:color w:val="000000"/>
          <w:sz w:val="28"/>
          <w:szCs w:val="28"/>
        </w:rPr>
        <w:t>;</w:t>
      </w:r>
    </w:p>
    <w:p w14:paraId="1704E309" w14:textId="1C4CA9D4" w:rsidR="003F3D67" w:rsidRDefault="003F3D67" w:rsidP="003F3D67">
      <w:pPr>
        <w:shd w:val="clear" w:color="auto" w:fill="FFFFFF"/>
        <w:spacing w:after="0" w:line="240" w:lineRule="auto"/>
        <w:ind w:firstLine="510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-</w:t>
      </w:r>
      <w:r w:rsidRPr="009C4120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63737C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базой данных </w:t>
      </w:r>
      <w:r w:rsidRPr="009C4120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(функции </w:t>
      </w:r>
      <w:r w:rsidR="0063737C">
        <w:rPr>
          <w:rFonts w:ascii="Times New Roman" w:eastAsia="Times New Roman" w:hAnsi="Times New Roman" w:cs="Times New Roman"/>
          <w:color w:val="000000"/>
          <w:sz w:val="28"/>
          <w:szCs w:val="28"/>
        </w:rPr>
        <w:t>2, 3, 4, 5, 9, 10)</w:t>
      </w:r>
      <w:r w:rsidRPr="009C4120">
        <w:rPr>
          <w:rFonts w:ascii="Times New Roman" w:eastAsia="Times New Roman" w:hAnsi="Times New Roman" w:cs="Times New Roman"/>
          <w:color w:val="000000"/>
          <w:sz w:val="28"/>
          <w:szCs w:val="28"/>
        </w:rPr>
        <w:t>: по списку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;</w:t>
      </w:r>
    </w:p>
    <w:p w14:paraId="3186A16B" w14:textId="717B8E78" w:rsidR="003F3D67" w:rsidRPr="009C4120" w:rsidRDefault="003F3D67" w:rsidP="003F3D67">
      <w:pPr>
        <w:shd w:val="clear" w:color="auto" w:fill="FFFFFF"/>
        <w:spacing w:after="0" w:line="240" w:lineRule="auto"/>
        <w:ind w:firstLine="510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- </w:t>
      </w:r>
      <w:r w:rsidR="0063737C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лимитами 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(функци</w:t>
      </w:r>
      <w:r w:rsidR="0063737C">
        <w:rPr>
          <w:rFonts w:ascii="Times New Roman" w:eastAsia="Times New Roman" w:hAnsi="Times New Roman" w:cs="Times New Roman"/>
          <w:color w:val="000000"/>
          <w:sz w:val="28"/>
          <w:szCs w:val="28"/>
        </w:rPr>
        <w:t>я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63737C">
        <w:rPr>
          <w:rFonts w:ascii="Times New Roman" w:eastAsia="Times New Roman" w:hAnsi="Times New Roman" w:cs="Times New Roman"/>
          <w:color w:val="000000"/>
          <w:sz w:val="28"/>
          <w:szCs w:val="28"/>
        </w:rPr>
        <w:t>11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): </w:t>
      </w:r>
      <w:r w:rsidR="0063737C">
        <w:rPr>
          <w:rFonts w:ascii="Times New Roman" w:eastAsia="Times New Roman" w:hAnsi="Times New Roman" w:cs="Times New Roman"/>
          <w:color w:val="000000"/>
          <w:sz w:val="28"/>
          <w:szCs w:val="28"/>
        </w:rPr>
        <w:t>через заполнение формы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.</w:t>
      </w:r>
    </w:p>
    <w:p w14:paraId="14EB54D9" w14:textId="015DF0DD" w:rsidR="003F3D67" w:rsidRPr="009C4120" w:rsidRDefault="003F3D67" w:rsidP="003F3D67">
      <w:pPr>
        <w:shd w:val="clear" w:color="auto" w:fill="FFFFFF"/>
        <w:spacing w:after="0" w:line="240" w:lineRule="auto"/>
        <w:ind w:firstLine="510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9C4120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Таким образом, можно вести речь о наличии в приложении </w:t>
      </w:r>
      <w:r w:rsidR="00024C4E">
        <w:rPr>
          <w:rFonts w:ascii="Times New Roman" w:eastAsia="Times New Roman" w:hAnsi="Times New Roman" w:cs="Times New Roman"/>
          <w:color w:val="000000"/>
          <w:sz w:val="28"/>
          <w:szCs w:val="28"/>
        </w:rPr>
        <w:t>5</w:t>
      </w:r>
      <w:r w:rsidRPr="009C4120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экранн</w:t>
      </w:r>
      <w:r w:rsidR="00024C4E">
        <w:rPr>
          <w:rFonts w:ascii="Times New Roman" w:eastAsia="Times New Roman" w:hAnsi="Times New Roman" w:cs="Times New Roman"/>
          <w:color w:val="000000"/>
          <w:sz w:val="28"/>
          <w:szCs w:val="28"/>
        </w:rPr>
        <w:t>ых</w:t>
      </w:r>
      <w:r w:rsidRPr="009C4120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форм</w:t>
      </w:r>
      <w:r w:rsidR="00024C4E">
        <w:rPr>
          <w:rFonts w:ascii="Times New Roman" w:eastAsia="Times New Roman" w:hAnsi="Times New Roman" w:cs="Times New Roman"/>
          <w:color w:val="000000"/>
          <w:sz w:val="28"/>
          <w:szCs w:val="28"/>
        </w:rPr>
        <w:t>ах</w:t>
      </w:r>
      <w:r w:rsidRPr="009C4120">
        <w:rPr>
          <w:rFonts w:ascii="Times New Roman" w:eastAsia="Times New Roman" w:hAnsi="Times New Roman" w:cs="Times New Roman"/>
          <w:color w:val="000000"/>
          <w:sz w:val="28"/>
          <w:szCs w:val="28"/>
        </w:rPr>
        <w:t>:</w:t>
      </w:r>
    </w:p>
    <w:p w14:paraId="2322CD8B" w14:textId="14CC7027" w:rsidR="003F3D67" w:rsidRPr="009C4120" w:rsidRDefault="003F3D67" w:rsidP="003F3D67">
      <w:pPr>
        <w:shd w:val="clear" w:color="auto" w:fill="FFFFFF"/>
        <w:spacing w:after="0" w:line="240" w:lineRule="auto"/>
        <w:ind w:firstLine="510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-</w:t>
      </w:r>
      <w:r w:rsidRPr="009C4120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63737C">
        <w:rPr>
          <w:rFonts w:ascii="Times New Roman" w:eastAsia="Times New Roman" w:hAnsi="Times New Roman" w:cs="Times New Roman"/>
          <w:color w:val="000000"/>
          <w:sz w:val="28"/>
          <w:szCs w:val="28"/>
        </w:rPr>
        <w:t>Оформить заявку</w:t>
      </w:r>
      <w:r w:rsidRPr="009C4120">
        <w:rPr>
          <w:rFonts w:ascii="Times New Roman" w:eastAsia="Times New Roman" w:hAnsi="Times New Roman" w:cs="Times New Roman"/>
          <w:color w:val="000000"/>
          <w:sz w:val="28"/>
          <w:szCs w:val="28"/>
        </w:rPr>
        <w:t>;</w:t>
      </w:r>
    </w:p>
    <w:p w14:paraId="093416A1" w14:textId="142336F8" w:rsidR="003F3D67" w:rsidRDefault="003F3D67" w:rsidP="003F3D67">
      <w:pPr>
        <w:shd w:val="clear" w:color="auto" w:fill="FFFFFF"/>
        <w:spacing w:after="0" w:line="240" w:lineRule="auto"/>
        <w:ind w:firstLine="510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-</w:t>
      </w:r>
      <w:r w:rsidRPr="009C4120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63737C">
        <w:rPr>
          <w:rFonts w:ascii="Times New Roman" w:eastAsia="Times New Roman" w:hAnsi="Times New Roman" w:cs="Times New Roman"/>
          <w:color w:val="000000"/>
          <w:sz w:val="28"/>
          <w:szCs w:val="28"/>
        </w:rPr>
        <w:t>Сформировать отчет</w:t>
      </w:r>
      <w:r w:rsidRPr="009C4120">
        <w:rPr>
          <w:rFonts w:ascii="Times New Roman" w:eastAsia="Times New Roman" w:hAnsi="Times New Roman" w:cs="Times New Roman"/>
          <w:color w:val="000000"/>
          <w:sz w:val="28"/>
          <w:szCs w:val="28"/>
        </w:rPr>
        <w:t>;</w:t>
      </w:r>
    </w:p>
    <w:p w14:paraId="2E54DCC1" w14:textId="3513537C" w:rsidR="003F3D67" w:rsidRDefault="003F3D67" w:rsidP="003F3D67">
      <w:pPr>
        <w:shd w:val="clear" w:color="auto" w:fill="FFFFFF"/>
        <w:spacing w:after="0" w:line="240" w:lineRule="auto"/>
        <w:ind w:firstLine="510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-</w:t>
      </w:r>
      <w:r w:rsidRPr="009C4120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63737C">
        <w:rPr>
          <w:rFonts w:ascii="Times New Roman" w:eastAsia="Times New Roman" w:hAnsi="Times New Roman" w:cs="Times New Roman"/>
          <w:color w:val="000000"/>
          <w:sz w:val="28"/>
          <w:szCs w:val="28"/>
        </w:rPr>
        <w:t>База данных</w:t>
      </w:r>
      <w:r w:rsidRPr="009C4120">
        <w:rPr>
          <w:rFonts w:ascii="Times New Roman" w:eastAsia="Times New Roman" w:hAnsi="Times New Roman" w:cs="Times New Roman"/>
          <w:color w:val="000000"/>
          <w:sz w:val="28"/>
          <w:szCs w:val="28"/>
        </w:rPr>
        <w:t>;</w:t>
      </w:r>
    </w:p>
    <w:p w14:paraId="2D6F6ADF" w14:textId="77777777" w:rsidR="00176D67" w:rsidRDefault="003F3D67" w:rsidP="003F3D67">
      <w:pPr>
        <w:shd w:val="clear" w:color="auto" w:fill="FFFFFF"/>
        <w:spacing w:after="0" w:line="240" w:lineRule="auto"/>
        <w:ind w:firstLine="510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lastRenderedPageBreak/>
        <w:t xml:space="preserve">- </w:t>
      </w:r>
      <w:r w:rsidR="0063737C">
        <w:rPr>
          <w:rFonts w:ascii="Times New Roman" w:eastAsia="Times New Roman" w:hAnsi="Times New Roman" w:cs="Times New Roman"/>
          <w:color w:val="000000"/>
          <w:sz w:val="28"/>
          <w:szCs w:val="28"/>
        </w:rPr>
        <w:t>Установка лимитов</w:t>
      </w:r>
      <w:r w:rsidR="00176D67">
        <w:rPr>
          <w:rFonts w:ascii="Times New Roman" w:eastAsia="Times New Roman" w:hAnsi="Times New Roman" w:cs="Times New Roman"/>
          <w:color w:val="000000"/>
          <w:sz w:val="28"/>
          <w:szCs w:val="28"/>
        </w:rPr>
        <w:t>;</w:t>
      </w:r>
    </w:p>
    <w:p w14:paraId="08A5AFC8" w14:textId="583E6EEC" w:rsidR="003F3D67" w:rsidRPr="009C4120" w:rsidRDefault="00176D67" w:rsidP="003F3D67">
      <w:pPr>
        <w:shd w:val="clear" w:color="auto" w:fill="FFFFFF"/>
        <w:spacing w:after="0" w:line="240" w:lineRule="auto"/>
        <w:ind w:firstLine="510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- Отчет на печать</w:t>
      </w:r>
      <w:r w:rsidR="0063737C">
        <w:rPr>
          <w:rFonts w:ascii="Times New Roman" w:eastAsia="Times New Roman" w:hAnsi="Times New Roman" w:cs="Times New Roman"/>
          <w:color w:val="000000"/>
          <w:sz w:val="28"/>
          <w:szCs w:val="28"/>
        </w:rPr>
        <w:t>.</w:t>
      </w:r>
    </w:p>
    <w:p w14:paraId="30E73F7D" w14:textId="1383D090" w:rsidR="003F3D67" w:rsidRDefault="003F3D67" w:rsidP="003F3D67">
      <w:pPr>
        <w:shd w:val="clear" w:color="auto" w:fill="FFFFFF"/>
        <w:spacing w:after="0" w:line="240" w:lineRule="auto"/>
        <w:ind w:firstLine="510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E82DAD">
        <w:rPr>
          <w:rFonts w:ascii="Times New Roman" w:eastAsia="Times New Roman" w:hAnsi="Times New Roman" w:cs="Times New Roman"/>
          <w:color w:val="000000"/>
          <w:sz w:val="28"/>
          <w:szCs w:val="28"/>
        </w:rPr>
        <w:t>Операции, которые может выполнять пользователь</w:t>
      </w:r>
      <w:r w:rsidR="00176D67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(включая администратора)</w:t>
      </w:r>
      <w:r w:rsidRPr="00E82DAD">
        <w:rPr>
          <w:rFonts w:ascii="Times New Roman" w:eastAsia="Times New Roman" w:hAnsi="Times New Roman" w:cs="Times New Roman"/>
          <w:color w:val="000000"/>
          <w:sz w:val="28"/>
          <w:szCs w:val="28"/>
        </w:rPr>
        <w:t>:</w:t>
      </w:r>
    </w:p>
    <w:p w14:paraId="327B5D47" w14:textId="38897248" w:rsidR="003F3D67" w:rsidRPr="00E82DAD" w:rsidRDefault="003F3D67" w:rsidP="003F3D67">
      <w:pPr>
        <w:shd w:val="clear" w:color="auto" w:fill="FFFFFF"/>
        <w:spacing w:after="0" w:line="240" w:lineRule="auto"/>
        <w:ind w:firstLine="510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E82DAD">
        <w:rPr>
          <w:rFonts w:ascii="Times New Roman" w:eastAsia="Times New Roman" w:hAnsi="Times New Roman" w:cs="Times New Roman"/>
          <w:color w:val="000000"/>
          <w:sz w:val="28"/>
          <w:szCs w:val="28"/>
        </w:rPr>
        <w:t>1)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176D67">
        <w:rPr>
          <w:rFonts w:ascii="Times New Roman" w:eastAsia="Times New Roman" w:hAnsi="Times New Roman" w:cs="Times New Roman"/>
          <w:color w:val="000000"/>
          <w:sz w:val="28"/>
          <w:szCs w:val="28"/>
        </w:rPr>
        <w:t>Отправка заявки</w:t>
      </w:r>
      <w:r w:rsidRPr="00E82DAD">
        <w:rPr>
          <w:rFonts w:ascii="Times New Roman" w:eastAsia="Times New Roman" w:hAnsi="Times New Roman" w:cs="Times New Roman"/>
          <w:color w:val="000000"/>
          <w:sz w:val="28"/>
          <w:szCs w:val="28"/>
        </w:rPr>
        <w:t>;</w:t>
      </w:r>
    </w:p>
    <w:p w14:paraId="41B62F7B" w14:textId="77D2FE4C" w:rsidR="003F3D67" w:rsidRPr="00E82DAD" w:rsidRDefault="003F3D67" w:rsidP="003F3D67">
      <w:pPr>
        <w:shd w:val="clear" w:color="auto" w:fill="FFFFFF"/>
        <w:spacing w:after="0" w:line="240" w:lineRule="auto"/>
        <w:ind w:firstLine="510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E82DAD">
        <w:rPr>
          <w:rFonts w:ascii="Times New Roman" w:eastAsia="Times New Roman" w:hAnsi="Times New Roman" w:cs="Times New Roman"/>
          <w:color w:val="000000"/>
          <w:sz w:val="28"/>
          <w:szCs w:val="28"/>
        </w:rPr>
        <w:t>2)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844166">
        <w:rPr>
          <w:rFonts w:ascii="Times New Roman" w:eastAsia="Times New Roman" w:hAnsi="Times New Roman" w:cs="Times New Roman"/>
          <w:color w:val="000000"/>
          <w:sz w:val="28"/>
          <w:szCs w:val="28"/>
        </w:rPr>
        <w:t>Открыть любую запись базы данных на редактирование</w:t>
      </w:r>
      <w:r w:rsidRPr="00E82DAD">
        <w:rPr>
          <w:rFonts w:ascii="Times New Roman" w:eastAsia="Times New Roman" w:hAnsi="Times New Roman" w:cs="Times New Roman"/>
          <w:color w:val="000000"/>
          <w:sz w:val="28"/>
          <w:szCs w:val="28"/>
        </w:rPr>
        <w:t>;</w:t>
      </w:r>
    </w:p>
    <w:p w14:paraId="05484E7D" w14:textId="7BDC2AC8" w:rsidR="003F3D67" w:rsidRPr="00E82DAD" w:rsidRDefault="003F3D67" w:rsidP="003F3D67">
      <w:pPr>
        <w:shd w:val="clear" w:color="auto" w:fill="FFFFFF"/>
        <w:spacing w:after="0" w:line="240" w:lineRule="auto"/>
        <w:ind w:firstLine="510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E82DAD">
        <w:rPr>
          <w:rFonts w:ascii="Times New Roman" w:eastAsia="Times New Roman" w:hAnsi="Times New Roman" w:cs="Times New Roman"/>
          <w:color w:val="000000"/>
          <w:sz w:val="28"/>
          <w:szCs w:val="28"/>
        </w:rPr>
        <w:t>3)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844166">
        <w:rPr>
          <w:rFonts w:ascii="Times New Roman" w:eastAsia="Times New Roman" w:hAnsi="Times New Roman" w:cs="Times New Roman"/>
          <w:color w:val="000000"/>
          <w:sz w:val="28"/>
          <w:szCs w:val="28"/>
        </w:rPr>
        <w:t>Удаление любой записи из базы данных</w:t>
      </w:r>
      <w:r w:rsidRPr="00E82DAD">
        <w:rPr>
          <w:rFonts w:ascii="Times New Roman" w:eastAsia="Times New Roman" w:hAnsi="Times New Roman" w:cs="Times New Roman"/>
          <w:color w:val="000000"/>
          <w:sz w:val="28"/>
          <w:szCs w:val="28"/>
        </w:rPr>
        <w:t>;</w:t>
      </w:r>
    </w:p>
    <w:p w14:paraId="41F7CBDB" w14:textId="236A08ED" w:rsidR="003F3D67" w:rsidRPr="00E82DAD" w:rsidRDefault="003F3D67" w:rsidP="003F3D67">
      <w:pPr>
        <w:shd w:val="clear" w:color="auto" w:fill="FFFFFF"/>
        <w:spacing w:after="0" w:line="240" w:lineRule="auto"/>
        <w:ind w:firstLine="510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E82DAD">
        <w:rPr>
          <w:rFonts w:ascii="Times New Roman" w:eastAsia="Times New Roman" w:hAnsi="Times New Roman" w:cs="Times New Roman"/>
          <w:color w:val="000000"/>
          <w:sz w:val="28"/>
          <w:szCs w:val="28"/>
        </w:rPr>
        <w:t>4)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844166">
        <w:rPr>
          <w:rFonts w:ascii="Times New Roman" w:eastAsia="Times New Roman" w:hAnsi="Times New Roman" w:cs="Times New Roman"/>
          <w:color w:val="000000"/>
          <w:sz w:val="28"/>
          <w:szCs w:val="28"/>
        </w:rPr>
        <w:t>Отфильтровать записи</w:t>
      </w:r>
      <w:r w:rsidRPr="00E82DAD">
        <w:rPr>
          <w:rFonts w:ascii="Times New Roman" w:eastAsia="Times New Roman" w:hAnsi="Times New Roman" w:cs="Times New Roman"/>
          <w:color w:val="000000"/>
          <w:sz w:val="28"/>
          <w:szCs w:val="28"/>
        </w:rPr>
        <w:t>;</w:t>
      </w:r>
    </w:p>
    <w:p w14:paraId="5A545E1C" w14:textId="5CFCC706" w:rsidR="003F3D67" w:rsidRPr="00E82DAD" w:rsidRDefault="003F3D67" w:rsidP="003F3D67">
      <w:pPr>
        <w:shd w:val="clear" w:color="auto" w:fill="FFFFFF"/>
        <w:spacing w:after="0" w:line="240" w:lineRule="auto"/>
        <w:ind w:firstLine="510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E82DAD">
        <w:rPr>
          <w:rFonts w:ascii="Times New Roman" w:eastAsia="Times New Roman" w:hAnsi="Times New Roman" w:cs="Times New Roman"/>
          <w:color w:val="000000"/>
          <w:sz w:val="28"/>
          <w:szCs w:val="28"/>
        </w:rPr>
        <w:t>5)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63435E">
        <w:rPr>
          <w:rFonts w:ascii="Times New Roman" w:eastAsia="Times New Roman" w:hAnsi="Times New Roman" w:cs="Times New Roman"/>
          <w:color w:val="000000"/>
          <w:sz w:val="28"/>
          <w:szCs w:val="28"/>
        </w:rPr>
        <w:t>Формирование отчета</w:t>
      </w:r>
      <w:r w:rsidRPr="00E82DAD">
        <w:rPr>
          <w:rFonts w:ascii="Times New Roman" w:eastAsia="Times New Roman" w:hAnsi="Times New Roman" w:cs="Times New Roman"/>
          <w:color w:val="000000"/>
          <w:sz w:val="28"/>
          <w:szCs w:val="28"/>
        </w:rPr>
        <w:t>;</w:t>
      </w:r>
    </w:p>
    <w:p w14:paraId="71AB31EF" w14:textId="30A7F39E" w:rsidR="003F3D67" w:rsidRPr="00E82DAD" w:rsidRDefault="003F3D67" w:rsidP="003F3D67">
      <w:pPr>
        <w:shd w:val="clear" w:color="auto" w:fill="FFFFFF"/>
        <w:spacing w:after="0" w:line="240" w:lineRule="auto"/>
        <w:ind w:firstLine="510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E82DAD">
        <w:rPr>
          <w:rFonts w:ascii="Times New Roman" w:eastAsia="Times New Roman" w:hAnsi="Times New Roman" w:cs="Times New Roman"/>
          <w:color w:val="000000"/>
          <w:sz w:val="28"/>
          <w:szCs w:val="28"/>
        </w:rPr>
        <w:t>6)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63435E">
        <w:rPr>
          <w:rFonts w:ascii="Times New Roman" w:eastAsia="Times New Roman" w:hAnsi="Times New Roman" w:cs="Times New Roman"/>
          <w:color w:val="000000"/>
          <w:sz w:val="28"/>
          <w:szCs w:val="28"/>
        </w:rPr>
        <w:t>Удаление записей в базе данных</w:t>
      </w:r>
      <w:r w:rsidRPr="00E82DAD">
        <w:rPr>
          <w:rFonts w:ascii="Times New Roman" w:eastAsia="Times New Roman" w:hAnsi="Times New Roman" w:cs="Times New Roman"/>
          <w:color w:val="000000"/>
          <w:sz w:val="28"/>
          <w:szCs w:val="28"/>
        </w:rPr>
        <w:t>;</w:t>
      </w:r>
    </w:p>
    <w:p w14:paraId="4FA78EE4" w14:textId="05C3A3B9" w:rsidR="003F3D67" w:rsidRDefault="003F3D67" w:rsidP="003F3D67">
      <w:pPr>
        <w:shd w:val="clear" w:color="auto" w:fill="FFFFFF"/>
        <w:spacing w:after="0" w:line="240" w:lineRule="auto"/>
        <w:ind w:firstLine="510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E82DAD">
        <w:rPr>
          <w:rFonts w:ascii="Times New Roman" w:eastAsia="Times New Roman" w:hAnsi="Times New Roman" w:cs="Times New Roman"/>
          <w:color w:val="000000"/>
          <w:sz w:val="28"/>
          <w:szCs w:val="28"/>
        </w:rPr>
        <w:t>7)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63435E">
        <w:rPr>
          <w:rFonts w:ascii="Times New Roman" w:eastAsia="Times New Roman" w:hAnsi="Times New Roman" w:cs="Times New Roman"/>
          <w:color w:val="000000"/>
          <w:sz w:val="28"/>
          <w:szCs w:val="28"/>
        </w:rPr>
        <w:t>Редактирование записей в базе данных</w:t>
      </w:r>
      <w:r w:rsidRPr="00E82DAD">
        <w:rPr>
          <w:rFonts w:ascii="Times New Roman" w:eastAsia="Times New Roman" w:hAnsi="Times New Roman" w:cs="Times New Roman"/>
          <w:color w:val="000000"/>
          <w:sz w:val="28"/>
          <w:szCs w:val="28"/>
        </w:rPr>
        <w:t>;</w:t>
      </w:r>
    </w:p>
    <w:p w14:paraId="6A219E69" w14:textId="551B8B95" w:rsidR="003F3D67" w:rsidRDefault="003F3D67" w:rsidP="003F3D67">
      <w:pPr>
        <w:shd w:val="clear" w:color="auto" w:fill="FFFFFF"/>
        <w:spacing w:after="0" w:line="240" w:lineRule="auto"/>
        <w:ind w:firstLine="510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8</w:t>
      </w:r>
      <w:r w:rsidRPr="00E82DAD">
        <w:rPr>
          <w:rFonts w:ascii="Times New Roman" w:eastAsia="Times New Roman" w:hAnsi="Times New Roman" w:cs="Times New Roman"/>
          <w:color w:val="000000"/>
          <w:sz w:val="28"/>
          <w:szCs w:val="28"/>
        </w:rPr>
        <w:t>)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63435E">
        <w:rPr>
          <w:rFonts w:ascii="Times New Roman" w:eastAsia="Times New Roman" w:hAnsi="Times New Roman" w:cs="Times New Roman"/>
          <w:color w:val="000000"/>
          <w:sz w:val="28"/>
          <w:szCs w:val="28"/>
        </w:rPr>
        <w:t>Установка лимита для определенного отдела</w:t>
      </w:r>
      <w:r w:rsidRPr="00E82DAD">
        <w:rPr>
          <w:rFonts w:ascii="Times New Roman" w:eastAsia="Times New Roman" w:hAnsi="Times New Roman" w:cs="Times New Roman"/>
          <w:color w:val="000000"/>
          <w:sz w:val="28"/>
          <w:szCs w:val="28"/>
        </w:rPr>
        <w:t>;</w:t>
      </w:r>
    </w:p>
    <w:p w14:paraId="1C2C9BB5" w14:textId="1693ED16" w:rsidR="003F3D67" w:rsidRDefault="003F3D67" w:rsidP="00024C4E">
      <w:pPr>
        <w:shd w:val="clear" w:color="auto" w:fill="FFFFFF"/>
        <w:spacing w:after="0" w:line="240" w:lineRule="auto"/>
        <w:ind w:firstLine="510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9</w:t>
      </w:r>
      <w:r w:rsidRPr="00E82DAD">
        <w:rPr>
          <w:rFonts w:ascii="Times New Roman" w:eastAsia="Times New Roman" w:hAnsi="Times New Roman" w:cs="Times New Roman"/>
          <w:color w:val="000000"/>
          <w:sz w:val="28"/>
          <w:szCs w:val="28"/>
        </w:rPr>
        <w:t>)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63435E">
        <w:rPr>
          <w:rFonts w:ascii="Times New Roman" w:eastAsia="Times New Roman" w:hAnsi="Times New Roman" w:cs="Times New Roman"/>
          <w:color w:val="000000"/>
          <w:sz w:val="28"/>
          <w:szCs w:val="28"/>
        </w:rPr>
        <w:t>Отправка отчета на печать.</w:t>
      </w:r>
    </w:p>
    <w:p w14:paraId="153FB881" w14:textId="23580736" w:rsidR="003F3D67" w:rsidRPr="00C81505" w:rsidRDefault="003F3D67" w:rsidP="00C81505">
      <w:pPr>
        <w:shd w:val="clear" w:color="auto" w:fill="FFFFFF"/>
        <w:spacing w:after="0" w:line="240" w:lineRule="auto"/>
        <w:ind w:firstLine="510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Навигационная</w:t>
      </w:r>
      <w:r w:rsidRPr="00C922BE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схема приложения будет следующей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:</w:t>
      </w:r>
    </w:p>
    <w:p w14:paraId="6E6C8ED2" w14:textId="797436CE" w:rsidR="003F3D67" w:rsidRDefault="004C286E" w:rsidP="00C81505">
      <w:pPr>
        <w:shd w:val="clear" w:color="auto" w:fill="FFFFFF"/>
        <w:spacing w:before="280" w:after="280" w:line="240" w:lineRule="auto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noProof/>
        </w:rPr>
        <w:drawing>
          <wp:inline distT="0" distB="0" distL="0" distR="0" wp14:anchorId="05460046" wp14:editId="2F289D19">
            <wp:extent cx="6049900" cy="2696308"/>
            <wp:effectExtent l="0" t="0" r="8255" b="889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97255" cy="271741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10260F7" w14:textId="7CF2FA40" w:rsidR="003F3D67" w:rsidRDefault="00C81505" w:rsidP="00C81505">
      <w:pPr>
        <w:pStyle w:val="a4"/>
      </w:pPr>
      <w:r>
        <w:t>Структурная схема приложения</w:t>
      </w:r>
      <w:r w:rsidR="003F3D67">
        <w:t>:</w:t>
      </w:r>
    </w:p>
    <w:p w14:paraId="10776F00" w14:textId="7B1BD0AE" w:rsidR="00C81505" w:rsidRPr="00C81505" w:rsidRDefault="004C286E" w:rsidP="00C81505">
      <w:pPr>
        <w:pStyle w:val="a4"/>
        <w:spacing w:before="280"/>
        <w:ind w:firstLine="0"/>
        <w:jc w:val="center"/>
      </w:pPr>
      <w:r>
        <w:object w:dxaOrig="18481" w:dyaOrig="6780" w14:anchorId="2018572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1" type="#_x0000_t75" style="width:481.25pt;height:176.6pt" o:ole="">
            <v:imagedata r:id="rId8" o:title=""/>
          </v:shape>
          <o:OLEObject Type="Embed" ProgID="Visio.Drawing.15" ShapeID="_x0000_i1031" DrawAspect="Content" ObjectID="_1667035278" r:id="rId9"/>
        </w:object>
      </w:r>
    </w:p>
    <w:p w14:paraId="09FE8A28" w14:textId="77777777" w:rsidR="004C286E" w:rsidRDefault="004C286E">
      <w:pPr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  <w:br w:type="page"/>
      </w:r>
    </w:p>
    <w:p w14:paraId="734E9B40" w14:textId="441F90B0" w:rsidR="003F3D67" w:rsidRDefault="003F3D67" w:rsidP="003F3D67">
      <w:pPr>
        <w:shd w:val="clear" w:color="auto" w:fill="FFFFFF"/>
        <w:spacing w:after="0" w:line="240" w:lineRule="auto"/>
        <w:ind w:firstLine="510"/>
        <w:jc w:val="both"/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</w:pPr>
      <w:r w:rsidRPr="00D810CA"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  <w:lastRenderedPageBreak/>
        <w:t>Ответы на контрольные вопросы:</w:t>
      </w:r>
    </w:p>
    <w:p w14:paraId="29A6D6F2" w14:textId="77777777" w:rsidR="003F3D67" w:rsidRDefault="003F3D67" w:rsidP="003F3D67">
      <w:pPr>
        <w:pStyle w:val="a9"/>
        <w:numPr>
          <w:ilvl w:val="0"/>
          <w:numId w:val="2"/>
        </w:numPr>
        <w:spacing w:after="0" w:line="240" w:lineRule="auto"/>
        <w:ind w:left="0" w:firstLine="510"/>
        <w:jc w:val="both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 w:rsidRPr="00124DC0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Из каких этапов состоит работа над пользовательским интерфейсом?</w:t>
      </w:r>
    </w:p>
    <w:p w14:paraId="0090BC96" w14:textId="77777777" w:rsidR="003F3D67" w:rsidRPr="00124DC0" w:rsidRDefault="003F3D67" w:rsidP="003F3D67">
      <w:pPr>
        <w:spacing w:after="0" w:line="240" w:lineRule="auto"/>
        <w:ind w:firstLine="510"/>
        <w:jc w:val="both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Описание</w:t>
      </w:r>
      <w:r w:rsidRPr="00124DC0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предметн</w:t>
      </w:r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ой</w:t>
      </w:r>
      <w:r w:rsidRPr="00124DC0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область будущего приложения;</w:t>
      </w:r>
    </w:p>
    <w:p w14:paraId="4B9F8296" w14:textId="77777777" w:rsidR="003F3D67" w:rsidRPr="001848CC" w:rsidRDefault="003F3D67" w:rsidP="001848CC">
      <w:pPr>
        <w:pStyle w:val="a9"/>
        <w:numPr>
          <w:ilvl w:val="0"/>
          <w:numId w:val="3"/>
        </w:numPr>
        <w:spacing w:after="0" w:line="240" w:lineRule="auto"/>
        <w:ind w:left="851"/>
        <w:jc w:val="both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 w:rsidRPr="001848CC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Цели;</w:t>
      </w:r>
    </w:p>
    <w:p w14:paraId="416181E5" w14:textId="77777777" w:rsidR="003F3D67" w:rsidRPr="001848CC" w:rsidRDefault="003F3D67" w:rsidP="001848CC">
      <w:pPr>
        <w:pStyle w:val="a9"/>
        <w:numPr>
          <w:ilvl w:val="0"/>
          <w:numId w:val="3"/>
        </w:numPr>
        <w:spacing w:after="0" w:line="240" w:lineRule="auto"/>
        <w:ind w:left="851"/>
        <w:jc w:val="both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 w:rsidRPr="001848CC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Определение целевой аудитории вашего приложения;</w:t>
      </w:r>
    </w:p>
    <w:p w14:paraId="54C1057B" w14:textId="77777777" w:rsidR="003F3D67" w:rsidRPr="001848CC" w:rsidRDefault="003F3D67" w:rsidP="001848CC">
      <w:pPr>
        <w:pStyle w:val="a9"/>
        <w:numPr>
          <w:ilvl w:val="0"/>
          <w:numId w:val="3"/>
        </w:numPr>
        <w:spacing w:after="0" w:line="240" w:lineRule="auto"/>
        <w:ind w:left="851"/>
        <w:jc w:val="both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 w:rsidRPr="001848CC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Формулировка профилей пользователей;</w:t>
      </w:r>
    </w:p>
    <w:p w14:paraId="0BFC30FB" w14:textId="77777777" w:rsidR="003F3D67" w:rsidRPr="001848CC" w:rsidRDefault="003F3D67" w:rsidP="001848CC">
      <w:pPr>
        <w:pStyle w:val="a9"/>
        <w:numPr>
          <w:ilvl w:val="0"/>
          <w:numId w:val="3"/>
        </w:numPr>
        <w:spacing w:after="0" w:line="240" w:lineRule="auto"/>
        <w:ind w:left="851"/>
        <w:jc w:val="both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 w:rsidRPr="001848CC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Разработка нескольких сценариев для решения задач пользователей;</w:t>
      </w:r>
    </w:p>
    <w:p w14:paraId="64EFB2DF" w14:textId="77777777" w:rsidR="003F3D67" w:rsidRPr="001848CC" w:rsidRDefault="003F3D67" w:rsidP="001848CC">
      <w:pPr>
        <w:pStyle w:val="a9"/>
        <w:numPr>
          <w:ilvl w:val="0"/>
          <w:numId w:val="3"/>
        </w:numPr>
        <w:spacing w:after="0" w:line="240" w:lineRule="auto"/>
        <w:ind w:left="851"/>
        <w:jc w:val="both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 w:rsidRPr="001848CC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Определение функциональности приложения;</w:t>
      </w:r>
    </w:p>
    <w:p w14:paraId="5AADFCDC" w14:textId="77777777" w:rsidR="003F3D67" w:rsidRPr="001848CC" w:rsidRDefault="003F3D67" w:rsidP="001848CC">
      <w:pPr>
        <w:pStyle w:val="a9"/>
        <w:numPr>
          <w:ilvl w:val="0"/>
          <w:numId w:val="3"/>
        </w:numPr>
        <w:spacing w:after="0" w:line="240" w:lineRule="auto"/>
        <w:ind w:left="851"/>
        <w:jc w:val="both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 w:rsidRPr="001848CC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Описание функциональных блоки и операций, выполняемых пользователями в рамках возможностей, предоставляемых ему приложением;</w:t>
      </w:r>
    </w:p>
    <w:p w14:paraId="5FCA7AAE" w14:textId="77777777" w:rsidR="003F3D67" w:rsidRPr="001848CC" w:rsidRDefault="003F3D67" w:rsidP="001848CC">
      <w:pPr>
        <w:pStyle w:val="a9"/>
        <w:numPr>
          <w:ilvl w:val="0"/>
          <w:numId w:val="3"/>
        </w:numPr>
        <w:spacing w:after="0" w:line="240" w:lineRule="auto"/>
        <w:ind w:left="851"/>
        <w:jc w:val="both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 w:rsidRPr="001848CC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Составление навигационной схемы приложения;</w:t>
      </w:r>
    </w:p>
    <w:p w14:paraId="75D16197" w14:textId="77777777" w:rsidR="003F3D67" w:rsidRPr="001848CC" w:rsidRDefault="003F3D67" w:rsidP="001848CC">
      <w:pPr>
        <w:pStyle w:val="a9"/>
        <w:numPr>
          <w:ilvl w:val="0"/>
          <w:numId w:val="3"/>
        </w:numPr>
        <w:spacing w:after="0" w:line="240" w:lineRule="auto"/>
        <w:ind w:left="851"/>
        <w:jc w:val="both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 w:rsidRPr="001848CC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Группировка операций, выполняемых пользователями, и составление главного меню;</w:t>
      </w:r>
    </w:p>
    <w:p w14:paraId="7C99CBC6" w14:textId="77777777" w:rsidR="003F3D67" w:rsidRPr="001848CC" w:rsidRDefault="003F3D67" w:rsidP="001848CC">
      <w:pPr>
        <w:pStyle w:val="a9"/>
        <w:numPr>
          <w:ilvl w:val="0"/>
          <w:numId w:val="3"/>
        </w:numPr>
        <w:spacing w:after="0" w:line="240" w:lineRule="auto"/>
        <w:ind w:left="851"/>
        <w:jc w:val="both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 w:rsidRPr="001848CC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Составление структурной схемы приложения.</w:t>
      </w:r>
    </w:p>
    <w:p w14:paraId="332B56C1" w14:textId="77777777" w:rsidR="003F3D67" w:rsidRDefault="003F3D67" w:rsidP="003F3D67">
      <w:pPr>
        <w:pStyle w:val="a9"/>
        <w:numPr>
          <w:ilvl w:val="0"/>
          <w:numId w:val="2"/>
        </w:numPr>
        <w:spacing w:after="0" w:line="240" w:lineRule="auto"/>
        <w:ind w:left="0" w:firstLine="510"/>
        <w:jc w:val="both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 w:rsidRPr="00124DC0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Какие вопросы рассматриваются при сборе функциональных требований?</w:t>
      </w:r>
    </w:p>
    <w:p w14:paraId="20ABEC47" w14:textId="77777777" w:rsidR="003F3D67" w:rsidRDefault="003F3D67" w:rsidP="003F3D67">
      <w:pPr>
        <w:spacing w:after="0" w:line="240" w:lineRule="auto"/>
        <w:ind w:firstLine="510"/>
        <w:jc w:val="both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 w:rsidRPr="00C00CA4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Какие цели и задачи мы ставим перед программным продуктом?</w:t>
      </w:r>
    </w:p>
    <w:p w14:paraId="7E94222D" w14:textId="77777777" w:rsidR="003F3D67" w:rsidRDefault="003F3D67" w:rsidP="003F3D67">
      <w:pPr>
        <w:spacing w:after="0" w:line="240" w:lineRule="auto"/>
        <w:ind w:firstLine="510"/>
        <w:jc w:val="both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 w:rsidRPr="00C00CA4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Кто является главным пользователем в этом сценарии? Какую роль он играет?</w:t>
      </w:r>
    </w:p>
    <w:p w14:paraId="13F01601" w14:textId="77777777" w:rsidR="003F3D67" w:rsidRDefault="003F3D67" w:rsidP="003F3D67">
      <w:pPr>
        <w:spacing w:after="0" w:line="240" w:lineRule="auto"/>
        <w:ind w:firstLine="510"/>
        <w:jc w:val="both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 w:rsidRPr="00C00CA4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Работал ли пользователь ранее с данным программным продуктом?</w:t>
      </w:r>
    </w:p>
    <w:p w14:paraId="7C88EF5D" w14:textId="77777777" w:rsidR="003F3D67" w:rsidRPr="00C00CA4" w:rsidRDefault="003F3D67" w:rsidP="003F3D67">
      <w:pPr>
        <w:spacing w:after="0" w:line="240" w:lineRule="auto"/>
        <w:ind w:firstLine="510"/>
        <w:jc w:val="both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 w:rsidRPr="00C00CA4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Какие срочные потребности заставили обратиться к данной программе?</w:t>
      </w:r>
    </w:p>
    <w:p w14:paraId="2C53BC2C" w14:textId="77777777" w:rsidR="003F3D67" w:rsidRDefault="003F3D67" w:rsidP="003F3D67">
      <w:pPr>
        <w:spacing w:after="0" w:line="240" w:lineRule="auto"/>
        <w:ind w:firstLine="510"/>
        <w:jc w:val="both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 w:rsidRPr="00C00CA4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Что он пытается сделать и зачем?</w:t>
      </w:r>
    </w:p>
    <w:p w14:paraId="2366A15A" w14:textId="77777777" w:rsidR="003F3D67" w:rsidRDefault="003F3D67" w:rsidP="003F3D67">
      <w:pPr>
        <w:spacing w:after="0" w:line="240" w:lineRule="auto"/>
        <w:ind w:firstLine="510"/>
        <w:jc w:val="both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 w:rsidRPr="00C00CA4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Участвуют ли в решении задачи другие люди?</w:t>
      </w:r>
    </w:p>
    <w:p w14:paraId="3348CA78" w14:textId="77777777" w:rsidR="003F3D67" w:rsidRDefault="003F3D67" w:rsidP="003F3D67">
      <w:pPr>
        <w:spacing w:after="0" w:line="240" w:lineRule="auto"/>
        <w:ind w:firstLine="510"/>
        <w:jc w:val="both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 w:rsidRPr="00C00CA4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Что произойдет, когда пользователь завершит решение своей задачи?</w:t>
      </w:r>
    </w:p>
    <w:p w14:paraId="0A8C3018" w14:textId="77777777" w:rsidR="003F3D67" w:rsidRPr="00C00CA4" w:rsidRDefault="003F3D67" w:rsidP="003F3D67">
      <w:pPr>
        <w:pStyle w:val="a9"/>
        <w:numPr>
          <w:ilvl w:val="0"/>
          <w:numId w:val="2"/>
        </w:numPr>
        <w:spacing w:after="0" w:line="240" w:lineRule="auto"/>
        <w:ind w:left="0" w:firstLine="510"/>
        <w:jc w:val="both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 w:rsidRPr="00C00CA4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Каких два способа существуют для определения функциональности?</w:t>
      </w:r>
    </w:p>
    <w:p w14:paraId="3F1DBBAC" w14:textId="77777777" w:rsidR="003F3D67" w:rsidRDefault="003F3D67" w:rsidP="003F3D67">
      <w:pPr>
        <w:pStyle w:val="a9"/>
        <w:shd w:val="clear" w:color="auto" w:fill="FFFFFF"/>
        <w:spacing w:after="0" w:line="240" w:lineRule="auto"/>
        <w:ind w:left="0" w:firstLine="510"/>
        <w:jc w:val="both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 w:rsidRPr="00C00CA4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Современная наука выдвинула два основных способа определения функциональности, а именно анализ целей и анализ действий пользователей.</w:t>
      </w:r>
    </w:p>
    <w:p w14:paraId="72B57CBD" w14:textId="77777777" w:rsidR="003F3D67" w:rsidRDefault="003F3D67" w:rsidP="003F3D67">
      <w:pPr>
        <w:pStyle w:val="a9"/>
        <w:numPr>
          <w:ilvl w:val="0"/>
          <w:numId w:val="2"/>
        </w:numPr>
        <w:spacing w:after="0" w:line="240" w:lineRule="auto"/>
        <w:ind w:left="0" w:firstLine="510"/>
        <w:jc w:val="both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 w:rsidRPr="00C00CA4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Какой должна быть цель?</w:t>
      </w:r>
    </w:p>
    <w:p w14:paraId="377F54E6" w14:textId="77777777" w:rsidR="003F3D67" w:rsidRDefault="003F3D67" w:rsidP="003F3D67">
      <w:pPr>
        <w:spacing w:after="0" w:line="240" w:lineRule="auto"/>
        <w:ind w:firstLine="510"/>
        <w:jc w:val="both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 w:rsidRPr="00C4358D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Понятной. Избегайте использования узко специализированной терминологии. </w:t>
      </w:r>
    </w:p>
    <w:p w14:paraId="2AE8C74F" w14:textId="77777777" w:rsidR="003F3D67" w:rsidRDefault="003F3D67" w:rsidP="003F3D67">
      <w:pPr>
        <w:spacing w:after="0" w:line="240" w:lineRule="auto"/>
        <w:ind w:firstLine="510"/>
        <w:jc w:val="both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 w:rsidRPr="00C4358D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Ясной. Избегайте туманных формулировок; подбирайте выражения, которые были бы уместными при определении приоритетов требований. </w:t>
      </w:r>
    </w:p>
    <w:p w14:paraId="3F32EDAD" w14:textId="77777777" w:rsidR="003F3D67" w:rsidRPr="00C4358D" w:rsidRDefault="003F3D67" w:rsidP="003F3D67">
      <w:pPr>
        <w:spacing w:after="0" w:line="240" w:lineRule="auto"/>
        <w:ind w:firstLine="510"/>
        <w:jc w:val="both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 w:rsidRPr="00C4358D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Измеримой. Используйте конкретные утверждения, которые можно проверить независимо, чтобы определить степень успешности проекта. </w:t>
      </w:r>
    </w:p>
    <w:p w14:paraId="1FD4E6BB" w14:textId="77777777" w:rsidR="003F3D67" w:rsidRDefault="003F3D67" w:rsidP="003F3D67">
      <w:pPr>
        <w:pStyle w:val="a9"/>
        <w:numPr>
          <w:ilvl w:val="0"/>
          <w:numId w:val="2"/>
        </w:numPr>
        <w:shd w:val="clear" w:color="auto" w:fill="FFFFFF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 w:rsidRPr="00C4358D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Чем отличается цель от задачи</w:t>
      </w:r>
      <w:r w:rsidRPr="00A13783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?</w:t>
      </w:r>
    </w:p>
    <w:p w14:paraId="45A46874" w14:textId="77777777" w:rsidR="003F3D67" w:rsidRDefault="003F3D67" w:rsidP="003F3D67">
      <w:pPr>
        <w:shd w:val="clear" w:color="auto" w:fill="FFFFFF"/>
        <w:spacing w:after="0" w:line="240" w:lineRule="auto"/>
        <w:ind w:firstLine="510"/>
        <w:jc w:val="both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 w:rsidRPr="00C4358D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Цель – это конечное состояние, тогда как задача – переходный процесс, необходимый для достижения цели. </w:t>
      </w:r>
    </w:p>
    <w:p w14:paraId="4F47FFC8" w14:textId="77777777" w:rsidR="003F3D67" w:rsidRPr="00C4358D" w:rsidRDefault="003F3D67" w:rsidP="003F3D67">
      <w:pPr>
        <w:shd w:val="clear" w:color="auto" w:fill="FFFFFF"/>
        <w:spacing w:after="0" w:line="240" w:lineRule="auto"/>
        <w:ind w:firstLine="510"/>
        <w:jc w:val="both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 w:rsidRPr="00C4358D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Цель – стабильная сущность. Задачи – преходящи.   </w:t>
      </w:r>
    </w:p>
    <w:p w14:paraId="182C8D1A" w14:textId="77777777" w:rsidR="003F3D67" w:rsidRDefault="003F3D67" w:rsidP="003F3D67">
      <w:pPr>
        <w:pStyle w:val="a9"/>
        <w:numPr>
          <w:ilvl w:val="0"/>
          <w:numId w:val="2"/>
        </w:numPr>
        <w:spacing w:after="0" w:line="240" w:lineRule="auto"/>
        <w:ind w:left="0" w:firstLine="510"/>
        <w:jc w:val="both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 w:rsidRPr="00C4358D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Какие существуют виды целей?</w:t>
      </w:r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</w:t>
      </w:r>
    </w:p>
    <w:p w14:paraId="002DD213" w14:textId="77777777" w:rsidR="003F3D67" w:rsidRDefault="003F3D67" w:rsidP="003F3D67">
      <w:pPr>
        <w:spacing w:after="0" w:line="240" w:lineRule="auto"/>
        <w:ind w:firstLine="510"/>
        <w:jc w:val="both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 w:rsidRPr="00C4358D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Существуют следующие виды целей: личные, практические, корпоративные, ложные.</w:t>
      </w:r>
    </w:p>
    <w:p w14:paraId="78E0DC25" w14:textId="77777777" w:rsidR="003F3D67" w:rsidRDefault="003F3D67" w:rsidP="003F3D67">
      <w:pPr>
        <w:spacing w:after="0" w:line="240" w:lineRule="auto"/>
        <w:ind w:firstLine="510"/>
        <w:jc w:val="both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 w:rsidRPr="00C4358D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Личные цели: </w:t>
      </w:r>
    </w:p>
    <w:p w14:paraId="656A6EF4" w14:textId="77777777" w:rsidR="003F3D67" w:rsidRDefault="003F3D67" w:rsidP="003F3D67">
      <w:pPr>
        <w:spacing w:after="0" w:line="240" w:lineRule="auto"/>
        <w:ind w:firstLine="510"/>
        <w:jc w:val="both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 w:rsidRPr="00C4358D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• не чувствовать себя глупо; </w:t>
      </w:r>
    </w:p>
    <w:p w14:paraId="3F2F6414" w14:textId="77777777" w:rsidR="003F3D67" w:rsidRDefault="003F3D67" w:rsidP="003F3D67">
      <w:pPr>
        <w:spacing w:after="0" w:line="240" w:lineRule="auto"/>
        <w:ind w:firstLine="510"/>
        <w:jc w:val="both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 w:rsidRPr="00C4358D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lastRenderedPageBreak/>
        <w:t xml:space="preserve">• не совершать ошибок; </w:t>
      </w:r>
    </w:p>
    <w:p w14:paraId="181F1A27" w14:textId="77777777" w:rsidR="003F3D67" w:rsidRDefault="003F3D67" w:rsidP="003F3D67">
      <w:pPr>
        <w:spacing w:after="0" w:line="240" w:lineRule="auto"/>
        <w:ind w:firstLine="510"/>
        <w:jc w:val="both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 w:rsidRPr="00C4358D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• выполнить адекватный объем работы; </w:t>
      </w:r>
    </w:p>
    <w:p w14:paraId="7C3AF732" w14:textId="77777777" w:rsidR="003F3D67" w:rsidRDefault="003F3D67" w:rsidP="003F3D67">
      <w:pPr>
        <w:spacing w:after="0" w:line="240" w:lineRule="auto"/>
        <w:ind w:firstLine="510"/>
        <w:jc w:val="both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 w:rsidRPr="00C4358D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• развлечься (или хотя бы не страдать от скуки).</w:t>
      </w:r>
    </w:p>
    <w:p w14:paraId="7D2A3FBB" w14:textId="77777777" w:rsidR="003F3D67" w:rsidRDefault="003F3D67" w:rsidP="003F3D67">
      <w:pPr>
        <w:spacing w:after="0" w:line="240" w:lineRule="auto"/>
        <w:ind w:firstLine="510"/>
        <w:jc w:val="both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 w:rsidRPr="00C4358D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Корпоративные цели</w:t>
      </w:r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:</w:t>
      </w:r>
      <w:r w:rsidRPr="00C4358D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  </w:t>
      </w:r>
    </w:p>
    <w:p w14:paraId="58DBF1D4" w14:textId="77777777" w:rsidR="003F3D67" w:rsidRDefault="003F3D67" w:rsidP="003F3D67">
      <w:pPr>
        <w:spacing w:after="0" w:line="240" w:lineRule="auto"/>
        <w:ind w:firstLine="510"/>
        <w:jc w:val="both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 w:rsidRPr="00C4358D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• увеличить прибыль; </w:t>
      </w:r>
    </w:p>
    <w:p w14:paraId="08D92677" w14:textId="77777777" w:rsidR="003F3D67" w:rsidRDefault="003F3D67" w:rsidP="003F3D67">
      <w:pPr>
        <w:spacing w:after="0" w:line="240" w:lineRule="auto"/>
        <w:ind w:firstLine="510"/>
        <w:jc w:val="both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 w:rsidRPr="00C4358D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• увеличить рыночную долю; </w:t>
      </w:r>
    </w:p>
    <w:p w14:paraId="0DA54B8C" w14:textId="77777777" w:rsidR="003F3D67" w:rsidRDefault="003F3D67" w:rsidP="003F3D67">
      <w:pPr>
        <w:spacing w:after="0" w:line="240" w:lineRule="auto"/>
        <w:ind w:firstLine="510"/>
        <w:jc w:val="both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 w:rsidRPr="00C4358D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• победить конкурентов; </w:t>
      </w:r>
    </w:p>
    <w:p w14:paraId="194FE2B3" w14:textId="77777777" w:rsidR="003F3D67" w:rsidRDefault="003F3D67" w:rsidP="003F3D67">
      <w:pPr>
        <w:spacing w:after="0" w:line="240" w:lineRule="auto"/>
        <w:ind w:firstLine="510"/>
        <w:jc w:val="both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 w:rsidRPr="00C4358D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• нанять больше сотрудников; </w:t>
      </w:r>
    </w:p>
    <w:p w14:paraId="28B8A048" w14:textId="77777777" w:rsidR="003F3D67" w:rsidRDefault="003F3D67" w:rsidP="003F3D67">
      <w:pPr>
        <w:spacing w:after="0" w:line="240" w:lineRule="auto"/>
        <w:ind w:firstLine="510"/>
        <w:jc w:val="both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 w:rsidRPr="00C4358D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• предложить новые продукты и услуги; </w:t>
      </w:r>
    </w:p>
    <w:p w14:paraId="4DE9A6EC" w14:textId="77777777" w:rsidR="003F3D67" w:rsidRDefault="003F3D67" w:rsidP="003F3D67">
      <w:pPr>
        <w:spacing w:after="0" w:line="240" w:lineRule="auto"/>
        <w:ind w:firstLine="510"/>
        <w:jc w:val="both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 w:rsidRPr="00C4358D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• выпустить акции компании в свободное обращение.</w:t>
      </w:r>
    </w:p>
    <w:p w14:paraId="17B5917D" w14:textId="77777777" w:rsidR="003F3D67" w:rsidRDefault="003F3D67" w:rsidP="003F3D67">
      <w:pPr>
        <w:spacing w:after="0" w:line="240" w:lineRule="auto"/>
        <w:ind w:firstLine="510"/>
        <w:jc w:val="both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 w:rsidRPr="00C4358D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Практические цели: </w:t>
      </w:r>
    </w:p>
    <w:p w14:paraId="2B9B3583" w14:textId="77777777" w:rsidR="003F3D67" w:rsidRPr="00C4358D" w:rsidRDefault="003F3D67" w:rsidP="003F3D67">
      <w:pPr>
        <w:spacing w:after="0" w:line="240" w:lineRule="auto"/>
        <w:ind w:firstLine="510"/>
        <w:jc w:val="both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 w:rsidRPr="00C4358D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• удовлетворять требованиям клиента; </w:t>
      </w:r>
    </w:p>
    <w:p w14:paraId="7C60B8E7" w14:textId="77777777" w:rsidR="003F3D67" w:rsidRDefault="003F3D67" w:rsidP="003F3D67">
      <w:pPr>
        <w:spacing w:after="0" w:line="240" w:lineRule="auto"/>
        <w:ind w:firstLine="510"/>
        <w:jc w:val="both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 w:rsidRPr="00C4358D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• сохранять информацию о заказах клиента; </w:t>
      </w:r>
    </w:p>
    <w:p w14:paraId="25A27FB7" w14:textId="77777777" w:rsidR="003F3D67" w:rsidRDefault="003F3D67" w:rsidP="003F3D67">
      <w:pPr>
        <w:spacing w:after="0" w:line="240" w:lineRule="auto"/>
        <w:ind w:firstLine="510"/>
        <w:jc w:val="both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 w:rsidRPr="00C4358D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• создавать математические модели бизнеса.</w:t>
      </w:r>
    </w:p>
    <w:p w14:paraId="660A4474" w14:textId="77777777" w:rsidR="003F3D67" w:rsidRDefault="003F3D67" w:rsidP="003F3D67">
      <w:pPr>
        <w:spacing w:after="0" w:line="240" w:lineRule="auto"/>
        <w:ind w:firstLine="510"/>
        <w:jc w:val="both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 w:rsidRPr="00C4358D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Ложные цели: </w:t>
      </w:r>
    </w:p>
    <w:p w14:paraId="32F10017" w14:textId="77777777" w:rsidR="003F3D67" w:rsidRDefault="003F3D67" w:rsidP="003F3D67">
      <w:pPr>
        <w:spacing w:after="0" w:line="240" w:lineRule="auto"/>
        <w:ind w:firstLine="510"/>
        <w:jc w:val="both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 w:rsidRPr="00C4358D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• экономия памяти; </w:t>
      </w:r>
    </w:p>
    <w:p w14:paraId="629D460C" w14:textId="77777777" w:rsidR="003F3D67" w:rsidRDefault="003F3D67" w:rsidP="003F3D67">
      <w:pPr>
        <w:spacing w:after="0" w:line="240" w:lineRule="auto"/>
        <w:ind w:firstLine="510"/>
        <w:jc w:val="both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 w:rsidRPr="00C4358D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• уменьшение потребности в клавиатурном вводе; </w:t>
      </w:r>
    </w:p>
    <w:p w14:paraId="46953671" w14:textId="77777777" w:rsidR="003F3D67" w:rsidRDefault="003F3D67" w:rsidP="003F3D67">
      <w:pPr>
        <w:spacing w:after="0" w:line="240" w:lineRule="auto"/>
        <w:ind w:firstLine="510"/>
        <w:jc w:val="both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 w:rsidRPr="00C4358D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• поддержка работы в браузере; </w:t>
      </w:r>
    </w:p>
    <w:p w14:paraId="65565F18" w14:textId="77777777" w:rsidR="003F3D67" w:rsidRDefault="003F3D67" w:rsidP="003F3D67">
      <w:pPr>
        <w:spacing w:after="0" w:line="240" w:lineRule="auto"/>
        <w:ind w:firstLine="510"/>
        <w:jc w:val="both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 w:rsidRPr="00C4358D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• простота в освоении; </w:t>
      </w:r>
    </w:p>
    <w:p w14:paraId="3D8B17F3" w14:textId="77777777" w:rsidR="003F3D67" w:rsidRDefault="003F3D67" w:rsidP="003F3D67">
      <w:pPr>
        <w:spacing w:after="0" w:line="240" w:lineRule="auto"/>
        <w:ind w:firstLine="510"/>
        <w:jc w:val="both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 w:rsidRPr="00C4358D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• обеспечение целостности данных; </w:t>
      </w:r>
    </w:p>
    <w:p w14:paraId="1C22A543" w14:textId="77777777" w:rsidR="003F3D67" w:rsidRDefault="003F3D67" w:rsidP="003F3D67">
      <w:pPr>
        <w:spacing w:after="0" w:line="240" w:lineRule="auto"/>
        <w:ind w:firstLine="510"/>
        <w:jc w:val="both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 w:rsidRPr="00C4358D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• ускорение ввода данных; </w:t>
      </w:r>
    </w:p>
    <w:p w14:paraId="782AC8F6" w14:textId="77777777" w:rsidR="003F3D67" w:rsidRDefault="003F3D67" w:rsidP="003F3D67">
      <w:pPr>
        <w:spacing w:after="0" w:line="240" w:lineRule="auto"/>
        <w:ind w:firstLine="510"/>
        <w:jc w:val="both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 w:rsidRPr="00C4358D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• увеличение скорости исполнения программы; </w:t>
      </w:r>
    </w:p>
    <w:p w14:paraId="1C6C8C77" w14:textId="77777777" w:rsidR="003F3D67" w:rsidRDefault="003F3D67" w:rsidP="003F3D67">
      <w:pPr>
        <w:spacing w:after="0" w:line="240" w:lineRule="auto"/>
        <w:ind w:firstLine="510"/>
        <w:jc w:val="both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 w:rsidRPr="00C4358D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• применение </w:t>
      </w:r>
      <w:proofErr w:type="spellStart"/>
      <w:r w:rsidRPr="00C4358D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супертехнологии</w:t>
      </w:r>
      <w:proofErr w:type="spellEnd"/>
      <w:r w:rsidRPr="00C4358D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или </w:t>
      </w:r>
      <w:proofErr w:type="spellStart"/>
      <w:r w:rsidRPr="00C4358D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супервозможностей</w:t>
      </w:r>
      <w:proofErr w:type="spellEnd"/>
      <w:r w:rsidRPr="00C4358D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; </w:t>
      </w:r>
    </w:p>
    <w:p w14:paraId="0B5577E4" w14:textId="77777777" w:rsidR="003F3D67" w:rsidRDefault="003F3D67" w:rsidP="003F3D67">
      <w:pPr>
        <w:spacing w:after="0" w:line="240" w:lineRule="auto"/>
        <w:ind w:firstLine="510"/>
        <w:jc w:val="both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 w:rsidRPr="00C4358D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• улучшение внешнего вида; </w:t>
      </w:r>
    </w:p>
    <w:p w14:paraId="68E52451" w14:textId="77777777" w:rsidR="003F3D67" w:rsidRPr="00C4358D" w:rsidRDefault="003F3D67" w:rsidP="003F3D67">
      <w:pPr>
        <w:spacing w:after="0" w:line="240" w:lineRule="auto"/>
        <w:ind w:firstLine="510"/>
        <w:jc w:val="both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 w:rsidRPr="00C4358D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• сохранение единообразия интерфейса на различных платформах.</w:t>
      </w:r>
    </w:p>
    <w:p w14:paraId="39AF23FF" w14:textId="77777777" w:rsidR="003F3D67" w:rsidRPr="00C4358D" w:rsidRDefault="003F3D67" w:rsidP="003F3D67">
      <w:pPr>
        <w:pStyle w:val="a9"/>
        <w:numPr>
          <w:ilvl w:val="0"/>
          <w:numId w:val="2"/>
        </w:numPr>
        <w:spacing w:after="0" w:line="240" w:lineRule="auto"/>
        <w:ind w:left="0" w:firstLine="510"/>
        <w:jc w:val="both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 w:rsidRPr="00C4358D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В чем состоит сущность качественного проектирования взаимодействия?</w:t>
      </w:r>
    </w:p>
    <w:p w14:paraId="0F04CF0C" w14:textId="77777777" w:rsidR="003F3D67" w:rsidRDefault="003F3D67" w:rsidP="003F3D67">
      <w:pPr>
        <w:shd w:val="clear" w:color="auto" w:fill="FFFFFF"/>
        <w:spacing w:after="0" w:line="240" w:lineRule="auto"/>
        <w:ind w:firstLine="510"/>
        <w:jc w:val="both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 w:rsidRPr="00C4358D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Сущность качественного проектирования взаимодействия состоит в том, чтобы позволить пользователям достигать практических целей, не отказываясь от целей личных.</w:t>
      </w:r>
    </w:p>
    <w:p w14:paraId="4687B7EE" w14:textId="77777777" w:rsidR="003F3D67" w:rsidRPr="007B7F83" w:rsidRDefault="003F3D67" w:rsidP="003F3D67">
      <w:pPr>
        <w:pStyle w:val="a9"/>
        <w:numPr>
          <w:ilvl w:val="0"/>
          <w:numId w:val="2"/>
        </w:numPr>
        <w:spacing w:after="0" w:line="240" w:lineRule="auto"/>
        <w:ind w:left="0" w:firstLine="510"/>
        <w:jc w:val="both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 w:rsidRPr="007B7F83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Каковы правила определения функциональности?</w:t>
      </w:r>
    </w:p>
    <w:p w14:paraId="5FA8049E" w14:textId="77777777" w:rsidR="003F3D67" w:rsidRPr="007B7F83" w:rsidRDefault="003F3D67" w:rsidP="003F3D67">
      <w:pPr>
        <w:shd w:val="clear" w:color="auto" w:fill="FFFFFF"/>
        <w:spacing w:after="0" w:line="240" w:lineRule="auto"/>
        <w:ind w:firstLine="510"/>
        <w:jc w:val="both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«Ч</w:t>
      </w:r>
      <w:r w:rsidRPr="007B7F83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ем меньше действий требуется от пользователя, тем лучше». Не стоит забывать и про другое правило: чем меньше функций, тем легче их сделать.</w:t>
      </w:r>
    </w:p>
    <w:p w14:paraId="4BC61576" w14:textId="77777777" w:rsidR="003F3D67" w:rsidRPr="007B7F83" w:rsidRDefault="003F3D67" w:rsidP="003F3D67">
      <w:pPr>
        <w:pStyle w:val="a9"/>
        <w:numPr>
          <w:ilvl w:val="0"/>
          <w:numId w:val="2"/>
        </w:numPr>
        <w:shd w:val="clear" w:color="auto" w:fill="FFFFFF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 w:rsidRPr="007B7F83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Каким должен быть Персонаж?</w:t>
      </w:r>
      <w:r w:rsidRPr="00084DE0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</w:t>
      </w:r>
    </w:p>
    <w:p w14:paraId="09323792" w14:textId="77777777" w:rsidR="003F3D67" w:rsidRPr="007B7F83" w:rsidRDefault="003F3D67" w:rsidP="003F3D67">
      <w:pPr>
        <w:shd w:val="clear" w:color="auto" w:fill="FFFFFF"/>
        <w:spacing w:after="0" w:line="240" w:lineRule="auto"/>
        <w:ind w:firstLine="510"/>
        <w:jc w:val="both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 w:rsidRPr="007B7F83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Персонаж должен быть конкретным. Чем более конкретными мы делаем персонажи, тем более эффективными инструментами проектирования они становятся. Для этого мы выбираем ему имя.  </w:t>
      </w:r>
    </w:p>
    <w:p w14:paraId="668A9E80" w14:textId="77777777" w:rsidR="003F3D67" w:rsidRPr="007B7F83" w:rsidRDefault="003F3D67" w:rsidP="003F3D67">
      <w:pPr>
        <w:shd w:val="clear" w:color="auto" w:fill="FFFFFF"/>
        <w:spacing w:after="0" w:line="240" w:lineRule="auto"/>
        <w:ind w:firstLine="510"/>
        <w:jc w:val="both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 w:rsidRPr="007B7F83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Персонаж должен быть воображаемым. Описание его должно быть подробным, а не идеальным. То есть важнее определить персонаж насколько возможно подробно и конкретно, чем создать абсолютно правильный персонаж.</w:t>
      </w:r>
    </w:p>
    <w:p w14:paraId="6EEF72C2" w14:textId="77777777" w:rsidR="003F3D67" w:rsidRPr="00A81499" w:rsidRDefault="003F3D67" w:rsidP="003F3D67">
      <w:pPr>
        <w:pStyle w:val="a9"/>
        <w:numPr>
          <w:ilvl w:val="0"/>
          <w:numId w:val="2"/>
        </w:numPr>
        <w:spacing w:after="0" w:line="240" w:lineRule="auto"/>
        <w:ind w:left="0" w:firstLine="510"/>
        <w:jc w:val="both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 w:rsidRPr="00A15E3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Какие типы сценариев, основанных на персонажах, используются на различных этапах проектирования? </w:t>
      </w:r>
      <w:r w:rsidRPr="00A81499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</w:t>
      </w:r>
    </w:p>
    <w:p w14:paraId="731269A5" w14:textId="77777777" w:rsidR="003F3D67" w:rsidRDefault="003F3D67" w:rsidP="003F3D67">
      <w:pPr>
        <w:spacing w:after="0" w:line="240" w:lineRule="auto"/>
        <w:ind w:firstLine="510"/>
        <w:jc w:val="both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 w:rsidRPr="00A15E3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Чтобы создать сценарий, проанализируйте следующие вопросы:  </w:t>
      </w:r>
    </w:p>
    <w:p w14:paraId="246BD1CF" w14:textId="77777777" w:rsidR="003F3D67" w:rsidRDefault="003F3D67" w:rsidP="003F3D67">
      <w:pPr>
        <w:spacing w:after="0" w:line="240" w:lineRule="auto"/>
        <w:ind w:firstLine="510"/>
        <w:jc w:val="both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 w:rsidRPr="00A15E3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• Кто является главным пользователем в этом сценарии?  </w:t>
      </w:r>
    </w:p>
    <w:p w14:paraId="575CB735" w14:textId="77777777" w:rsidR="003F3D67" w:rsidRDefault="003F3D67" w:rsidP="003F3D67">
      <w:pPr>
        <w:spacing w:after="0" w:line="240" w:lineRule="auto"/>
        <w:ind w:firstLine="510"/>
        <w:jc w:val="both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 w:rsidRPr="00A15E3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lastRenderedPageBreak/>
        <w:t xml:space="preserve">• Посещал ли выбранный пользователь этот сайт ранее (работал ли он ранее с данным программным продуктом)? </w:t>
      </w:r>
    </w:p>
    <w:p w14:paraId="1AED5143" w14:textId="77777777" w:rsidR="003F3D67" w:rsidRDefault="003F3D67" w:rsidP="003F3D67">
      <w:pPr>
        <w:spacing w:after="0" w:line="240" w:lineRule="auto"/>
        <w:ind w:firstLine="510"/>
        <w:jc w:val="both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 w:rsidRPr="00A15E3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• Какие срочные потребности привели пользователя на сайт (либо заставили обратиться к данной программе)?</w:t>
      </w:r>
    </w:p>
    <w:p w14:paraId="1D532520" w14:textId="77777777" w:rsidR="003F3D67" w:rsidRDefault="003F3D67" w:rsidP="003F3D67">
      <w:pPr>
        <w:pStyle w:val="a9"/>
        <w:numPr>
          <w:ilvl w:val="0"/>
          <w:numId w:val="2"/>
        </w:numPr>
        <w:spacing w:after="0" w:line="240" w:lineRule="auto"/>
        <w:ind w:left="0" w:firstLine="510"/>
        <w:jc w:val="both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 w:rsidRPr="00A15E3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Из чего состоит проектирование общей структуры?</w:t>
      </w:r>
    </w:p>
    <w:p w14:paraId="19C3EF6E" w14:textId="77777777" w:rsidR="003F3D67" w:rsidRPr="00A15E31" w:rsidRDefault="003F3D67" w:rsidP="003F3D67">
      <w:pPr>
        <w:spacing w:after="0" w:line="240" w:lineRule="auto"/>
        <w:ind w:firstLine="510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 w:rsidRPr="00A15E3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Проектирование общей структуры состоит из двух параллельно происходящих процессов: выделения независимых блоков и определения связи между ними. Если проектируется сайт, в завершении необходимо также создать схему навигации.</w:t>
      </w:r>
    </w:p>
    <w:p w14:paraId="0CC50849" w14:textId="77777777" w:rsidR="003F3D67" w:rsidRPr="00894B73" w:rsidRDefault="003F3D67" w:rsidP="003F3D67">
      <w:pPr>
        <w:pStyle w:val="a9"/>
        <w:numPr>
          <w:ilvl w:val="0"/>
          <w:numId w:val="2"/>
        </w:numPr>
        <w:spacing w:after="0" w:line="240" w:lineRule="auto"/>
        <w:ind w:left="0" w:firstLine="510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894B73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Какие виды связи существует между блоками?</w:t>
      </w:r>
    </w:p>
    <w:p w14:paraId="7DDB8A45" w14:textId="77777777" w:rsidR="003F3D67" w:rsidRDefault="003F3D67" w:rsidP="003F3D67">
      <w:pPr>
        <w:spacing w:after="0" w:line="240" w:lineRule="auto"/>
        <w:ind w:firstLine="510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894B73">
        <w:rPr>
          <w:rFonts w:ascii="Times New Roman" w:eastAsia="Times New Roman" w:hAnsi="Times New Roman" w:cs="Times New Roman"/>
          <w:color w:val="000000"/>
          <w:sz w:val="28"/>
          <w:szCs w:val="28"/>
          <w:u w:val="single"/>
        </w:rPr>
        <w:t>Логическая связь</w:t>
      </w:r>
      <w:r w:rsidRPr="00894B7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определяет взаимодействие между фрагментами системы с точки зрения разработчика (суперпользователя). Данная связь очень существенно влияет на навигацию в пределах системы (особенно, когда система многооконная). Чтобы не перегружать интерфейс стоит избегать блоков, связанных с большим количеством других – оптимальным числом связей является число три. </w:t>
      </w:r>
    </w:p>
    <w:p w14:paraId="6A546A48" w14:textId="77777777" w:rsidR="003F3D67" w:rsidRDefault="003F3D67" w:rsidP="003F3D67">
      <w:pPr>
        <w:spacing w:after="0" w:line="240" w:lineRule="auto"/>
        <w:ind w:firstLine="510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894B73">
        <w:rPr>
          <w:rFonts w:ascii="Times New Roman" w:eastAsia="Times New Roman" w:hAnsi="Times New Roman" w:cs="Times New Roman"/>
          <w:color w:val="000000"/>
          <w:sz w:val="28"/>
          <w:szCs w:val="28"/>
          <w:u w:val="single"/>
        </w:rPr>
        <w:t>Связь по представлению пользователей.</w:t>
      </w:r>
      <w:r w:rsidRPr="00894B7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В информационных системах, когда необходимо гарантировать, что пользователь найдет всю нужную ему информацию, необходимо устанавливать связи между блоками, основываясь не только на точке зрения разработчика, но и на представлениях пользователей.</w:t>
      </w:r>
    </w:p>
    <w:p w14:paraId="437E37AE" w14:textId="77777777" w:rsidR="003F3D67" w:rsidRPr="00894B73" w:rsidRDefault="003F3D67" w:rsidP="003F3D67">
      <w:pPr>
        <w:spacing w:after="0" w:line="240" w:lineRule="auto"/>
        <w:ind w:firstLine="510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894B73">
        <w:rPr>
          <w:rFonts w:ascii="Times New Roman" w:eastAsia="Times New Roman" w:hAnsi="Times New Roman" w:cs="Times New Roman"/>
          <w:color w:val="000000"/>
          <w:sz w:val="28"/>
          <w:szCs w:val="28"/>
          <w:u w:val="single"/>
        </w:rPr>
        <w:t>Процессуальная связь</w:t>
      </w:r>
      <w:r w:rsidRPr="00894B7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описывает пусть не вполне логичное, но естественное для имеющегося процесса взаимодействия: например, логика напрямую не командует людям сначала приготовить обед, а потом съесть его, но обычно получается именно так.  </w:t>
      </w:r>
    </w:p>
    <w:p w14:paraId="5C2ADAC9" w14:textId="77777777" w:rsidR="003F3D67" w:rsidRPr="006F7398" w:rsidRDefault="003F3D67" w:rsidP="003F3D67">
      <w:pPr>
        <w:shd w:val="clear" w:color="auto" w:fill="FFFFFF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</w:p>
    <w:p w14:paraId="2BADB9D3" w14:textId="77777777" w:rsidR="00707F8D" w:rsidRDefault="00707F8D"/>
    <w:sectPr w:rsidR="00707F8D" w:rsidSect="00962D42">
      <w:footerReference w:type="default" r:id="rId10"/>
      <w:footerReference w:type="first" r:id="rId11"/>
      <w:pgSz w:w="11906" w:h="16838"/>
      <w:pgMar w:top="851" w:right="851" w:bottom="1418" w:left="1418" w:header="709" w:footer="567" w:gutter="0"/>
      <w:pgNumType w:start="0"/>
      <w:cols w:space="720"/>
      <w:titlePg/>
      <w:docGrid w:linePitch="299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13857FCB" w14:textId="77777777" w:rsidR="007373B0" w:rsidRDefault="007373B0" w:rsidP="00380DE8">
      <w:pPr>
        <w:spacing w:after="0" w:line="240" w:lineRule="auto"/>
      </w:pPr>
      <w:r>
        <w:separator/>
      </w:r>
    </w:p>
  </w:endnote>
  <w:endnote w:type="continuationSeparator" w:id="0">
    <w:p w14:paraId="03691C55" w14:textId="77777777" w:rsidR="007373B0" w:rsidRDefault="007373B0" w:rsidP="00380DE8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921535060"/>
      <w:docPartObj>
        <w:docPartGallery w:val="Page Numbers (Bottom of Page)"/>
        <w:docPartUnique/>
      </w:docPartObj>
    </w:sdtPr>
    <w:sdtEndPr/>
    <w:sdtContent>
      <w:p w14:paraId="1C47D41D" w14:textId="77777777" w:rsidR="00EC3FE6" w:rsidRDefault="00D47BD4" w:rsidP="00962D42">
        <w:pPr>
          <w:pStyle w:val="a7"/>
          <w:jc w:val="center"/>
        </w:pPr>
        <w:r w:rsidRPr="00962D42">
          <w:rPr>
            <w:sz w:val="24"/>
            <w:szCs w:val="24"/>
          </w:rPr>
          <w:fldChar w:fldCharType="begin"/>
        </w:r>
        <w:r w:rsidRPr="00962D42">
          <w:rPr>
            <w:sz w:val="24"/>
            <w:szCs w:val="24"/>
          </w:rPr>
          <w:instrText>PAGE   \* MERGEFORMAT</w:instrText>
        </w:r>
        <w:r w:rsidRPr="00962D42">
          <w:rPr>
            <w:sz w:val="24"/>
            <w:szCs w:val="24"/>
          </w:rPr>
          <w:fldChar w:fldCharType="separate"/>
        </w:r>
        <w:r>
          <w:rPr>
            <w:noProof/>
            <w:sz w:val="24"/>
            <w:szCs w:val="24"/>
          </w:rPr>
          <w:t>4</w:t>
        </w:r>
        <w:r w:rsidRPr="00962D42">
          <w:rPr>
            <w:sz w:val="24"/>
            <w:szCs w:val="24"/>
          </w:rPr>
          <w:fldChar w:fldCharType="end"/>
        </w:r>
      </w:p>
    </w:sdtContent>
  </w:sdt>
  <w:p w14:paraId="0AA10CA5" w14:textId="77777777" w:rsidR="00EC3FE6" w:rsidRDefault="007373B0">
    <w:pPr>
      <w:pStyle w:val="a7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35F8B927" w14:textId="6065139E" w:rsidR="00EC3FE6" w:rsidRPr="00962D42" w:rsidRDefault="00380DE8" w:rsidP="00380DE8">
    <w:pPr>
      <w:pStyle w:val="a4"/>
      <w:jc w:val="center"/>
    </w:pPr>
    <w:r>
      <w:t>Минск 2020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7570948C" w14:textId="77777777" w:rsidR="007373B0" w:rsidRDefault="007373B0" w:rsidP="00380DE8">
      <w:pPr>
        <w:spacing w:after="0" w:line="240" w:lineRule="auto"/>
      </w:pPr>
      <w:r>
        <w:separator/>
      </w:r>
    </w:p>
  </w:footnote>
  <w:footnote w:type="continuationSeparator" w:id="0">
    <w:p w14:paraId="3CB9C3F2" w14:textId="77777777" w:rsidR="007373B0" w:rsidRDefault="007373B0" w:rsidP="00380DE8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2F1E4CB7"/>
    <w:multiLevelType w:val="hybridMultilevel"/>
    <w:tmpl w:val="59F459A6"/>
    <w:lvl w:ilvl="0" w:tplc="CA3874BC">
      <w:start w:val="1"/>
      <w:numFmt w:val="decimal"/>
      <w:lvlText w:val="%1)"/>
      <w:lvlJc w:val="left"/>
      <w:pPr>
        <w:ind w:left="720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2FAD2DDC"/>
    <w:multiLevelType w:val="multilevel"/>
    <w:tmpl w:val="93DCC9AC"/>
    <w:lvl w:ilvl="0">
      <w:start w:val="1"/>
      <w:numFmt w:val="decimal"/>
      <w:pStyle w:val="a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990" w:hanging="480"/>
      </w:pPr>
      <w:rPr>
        <w:rFonts w:hint="default"/>
        <w:b/>
      </w:rPr>
    </w:lvl>
    <w:lvl w:ilvl="2">
      <w:start w:val="1"/>
      <w:numFmt w:val="decimal"/>
      <w:isLgl/>
      <w:lvlText w:val="%1.%2.%3"/>
      <w:lvlJc w:val="left"/>
      <w:pPr>
        <w:ind w:left="1380" w:hanging="720"/>
      </w:pPr>
      <w:rPr>
        <w:rFonts w:hint="default"/>
        <w:b/>
      </w:rPr>
    </w:lvl>
    <w:lvl w:ilvl="3">
      <w:start w:val="1"/>
      <w:numFmt w:val="decimal"/>
      <w:isLgl/>
      <w:lvlText w:val="%1.%2.%3.%4"/>
      <w:lvlJc w:val="left"/>
      <w:pPr>
        <w:ind w:left="1530" w:hanging="720"/>
      </w:pPr>
      <w:rPr>
        <w:rFonts w:hint="default"/>
        <w:b/>
      </w:rPr>
    </w:lvl>
    <w:lvl w:ilvl="4">
      <w:start w:val="1"/>
      <w:numFmt w:val="decimal"/>
      <w:isLgl/>
      <w:lvlText w:val="%1.%2.%3.%4.%5"/>
      <w:lvlJc w:val="left"/>
      <w:pPr>
        <w:ind w:left="2040" w:hanging="1080"/>
      </w:pPr>
      <w:rPr>
        <w:rFonts w:hint="default"/>
        <w:b/>
      </w:rPr>
    </w:lvl>
    <w:lvl w:ilvl="5">
      <w:start w:val="1"/>
      <w:numFmt w:val="decimal"/>
      <w:isLgl/>
      <w:lvlText w:val="%1.%2.%3.%4.%5.%6"/>
      <w:lvlJc w:val="left"/>
      <w:pPr>
        <w:ind w:left="2190" w:hanging="1080"/>
      </w:pPr>
      <w:rPr>
        <w:rFonts w:hint="default"/>
        <w:b/>
      </w:rPr>
    </w:lvl>
    <w:lvl w:ilvl="6">
      <w:start w:val="1"/>
      <w:numFmt w:val="decimal"/>
      <w:isLgl/>
      <w:lvlText w:val="%1.%2.%3.%4.%5.%6.%7"/>
      <w:lvlJc w:val="left"/>
      <w:pPr>
        <w:ind w:left="2700" w:hanging="1440"/>
      </w:pPr>
      <w:rPr>
        <w:rFonts w:hint="default"/>
        <w:b/>
      </w:rPr>
    </w:lvl>
    <w:lvl w:ilvl="7">
      <w:start w:val="1"/>
      <w:numFmt w:val="decimal"/>
      <w:isLgl/>
      <w:lvlText w:val="%1.%2.%3.%4.%5.%6.%7.%8"/>
      <w:lvlJc w:val="left"/>
      <w:pPr>
        <w:ind w:left="2850" w:hanging="1440"/>
      </w:pPr>
      <w:rPr>
        <w:rFonts w:hint="default"/>
        <w:b/>
      </w:rPr>
    </w:lvl>
    <w:lvl w:ilvl="8">
      <w:start w:val="1"/>
      <w:numFmt w:val="decimal"/>
      <w:isLgl/>
      <w:lvlText w:val="%1.%2.%3.%4.%5.%6.%7.%8.%9"/>
      <w:lvlJc w:val="left"/>
      <w:pPr>
        <w:ind w:left="3000" w:hanging="1440"/>
      </w:pPr>
      <w:rPr>
        <w:rFonts w:hint="default"/>
        <w:b/>
      </w:rPr>
    </w:lvl>
  </w:abstractNum>
  <w:abstractNum w:abstractNumId="2" w15:restartNumberingAfterBreak="0">
    <w:nsid w:val="63D7012F"/>
    <w:multiLevelType w:val="hybridMultilevel"/>
    <w:tmpl w:val="30C456A6"/>
    <w:lvl w:ilvl="0" w:tplc="04190001">
      <w:start w:val="1"/>
      <w:numFmt w:val="bullet"/>
      <w:lvlText w:val=""/>
      <w:lvlJc w:val="left"/>
      <w:pPr>
        <w:ind w:left="123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95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67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9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1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3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55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27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9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22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3F3D67"/>
    <w:rsid w:val="00024C4E"/>
    <w:rsid w:val="00054AA7"/>
    <w:rsid w:val="00176D67"/>
    <w:rsid w:val="00183132"/>
    <w:rsid w:val="001848CC"/>
    <w:rsid w:val="00245679"/>
    <w:rsid w:val="00380DE8"/>
    <w:rsid w:val="003F3D67"/>
    <w:rsid w:val="004C286E"/>
    <w:rsid w:val="00585868"/>
    <w:rsid w:val="0063435E"/>
    <w:rsid w:val="0063737C"/>
    <w:rsid w:val="006F5536"/>
    <w:rsid w:val="00707F8D"/>
    <w:rsid w:val="007373B0"/>
    <w:rsid w:val="008335E9"/>
    <w:rsid w:val="00837A14"/>
    <w:rsid w:val="00844166"/>
    <w:rsid w:val="00951E45"/>
    <w:rsid w:val="00956FC3"/>
    <w:rsid w:val="009B2E96"/>
    <w:rsid w:val="00C81505"/>
    <w:rsid w:val="00D47BD4"/>
    <w:rsid w:val="00D71A1E"/>
    <w:rsid w:val="00FE7F2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2504AFA0"/>
  <w15:chartTrackingRefBased/>
  <w15:docId w15:val="{5010A873-8F22-4736-A129-0701F80DA42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0">
    <w:name w:val="Normal"/>
    <w:qFormat/>
    <w:rsid w:val="003F3D67"/>
    <w:rPr>
      <w:rFonts w:ascii="Calibri" w:eastAsia="Calibri" w:hAnsi="Calibri" w:cs="Calibri"/>
      <w:lang w:eastAsia="ru-RU"/>
    </w:rPr>
  </w:style>
  <w:style w:type="paragraph" w:styleId="1">
    <w:name w:val="heading 1"/>
    <w:basedOn w:val="a0"/>
    <w:next w:val="a0"/>
    <w:link w:val="10"/>
    <w:uiPriority w:val="9"/>
    <w:qFormat/>
    <w:rsid w:val="006F5536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a4">
    <w:name w:val="КП"/>
    <w:basedOn w:val="a0"/>
    <w:link w:val="a5"/>
    <w:qFormat/>
    <w:rsid w:val="006F5536"/>
    <w:pPr>
      <w:spacing w:after="0" w:line="240" w:lineRule="auto"/>
      <w:ind w:firstLine="510"/>
      <w:jc w:val="both"/>
    </w:pPr>
    <w:rPr>
      <w:rFonts w:ascii="Times New Roman" w:hAnsi="Times New Roman" w:cs="Times New Roman"/>
      <w:color w:val="000000" w:themeColor="text1"/>
      <w:sz w:val="28"/>
      <w:szCs w:val="28"/>
    </w:rPr>
  </w:style>
  <w:style w:type="character" w:customStyle="1" w:styleId="a5">
    <w:name w:val="КП Знак"/>
    <w:basedOn w:val="a1"/>
    <w:link w:val="a4"/>
    <w:rsid w:val="006F5536"/>
    <w:rPr>
      <w:rFonts w:ascii="Times New Roman" w:hAnsi="Times New Roman" w:cs="Times New Roman"/>
      <w:color w:val="000000" w:themeColor="text1"/>
      <w:sz w:val="28"/>
      <w:szCs w:val="28"/>
    </w:rPr>
  </w:style>
  <w:style w:type="paragraph" w:customStyle="1" w:styleId="a">
    <w:name w:val="КП Заголовок"/>
    <w:basedOn w:val="1"/>
    <w:link w:val="a6"/>
    <w:qFormat/>
    <w:rsid w:val="006F5536"/>
    <w:pPr>
      <w:numPr>
        <w:numId w:val="1"/>
      </w:numPr>
      <w:spacing w:line="240" w:lineRule="auto"/>
      <w:jc w:val="center"/>
    </w:pPr>
    <w:rPr>
      <w:rFonts w:ascii="Times New Roman" w:hAnsi="Times New Roman" w:cs="Times New Roman"/>
      <w:b/>
      <w:bCs/>
      <w:color w:val="000000" w:themeColor="text1"/>
      <w:sz w:val="36"/>
      <w:szCs w:val="36"/>
    </w:rPr>
  </w:style>
  <w:style w:type="character" w:customStyle="1" w:styleId="a6">
    <w:name w:val="КП Заголовок Знак"/>
    <w:basedOn w:val="10"/>
    <w:link w:val="a"/>
    <w:rsid w:val="006F5536"/>
    <w:rPr>
      <w:rFonts w:ascii="Times New Roman" w:eastAsiaTheme="majorEastAsia" w:hAnsi="Times New Roman" w:cs="Times New Roman"/>
      <w:b/>
      <w:bCs/>
      <w:color w:val="000000" w:themeColor="text1"/>
      <w:sz w:val="36"/>
      <w:szCs w:val="36"/>
    </w:rPr>
  </w:style>
  <w:style w:type="character" w:customStyle="1" w:styleId="10">
    <w:name w:val="Заголовок 1 Знак"/>
    <w:basedOn w:val="a1"/>
    <w:link w:val="1"/>
    <w:uiPriority w:val="9"/>
    <w:rsid w:val="006F5536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a7">
    <w:name w:val="footer"/>
    <w:basedOn w:val="a0"/>
    <w:link w:val="a8"/>
    <w:uiPriority w:val="99"/>
    <w:unhideWhenUsed/>
    <w:rsid w:val="003F3D67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1"/>
    <w:link w:val="a7"/>
    <w:uiPriority w:val="99"/>
    <w:rsid w:val="003F3D67"/>
    <w:rPr>
      <w:rFonts w:ascii="Calibri" w:eastAsia="Calibri" w:hAnsi="Calibri" w:cs="Calibri"/>
      <w:lang w:eastAsia="ru-RU"/>
    </w:rPr>
  </w:style>
  <w:style w:type="paragraph" w:styleId="a9">
    <w:name w:val="List Paragraph"/>
    <w:basedOn w:val="a0"/>
    <w:uiPriority w:val="34"/>
    <w:qFormat/>
    <w:rsid w:val="003F3D67"/>
    <w:pPr>
      <w:ind w:left="720"/>
      <w:contextualSpacing/>
    </w:pPr>
  </w:style>
  <w:style w:type="paragraph" w:styleId="aa">
    <w:name w:val="header"/>
    <w:basedOn w:val="a0"/>
    <w:link w:val="ab"/>
    <w:uiPriority w:val="99"/>
    <w:unhideWhenUsed/>
    <w:rsid w:val="00380DE8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b">
    <w:name w:val="Верхний колонтитул Знак"/>
    <w:basedOn w:val="a1"/>
    <w:link w:val="aa"/>
    <w:uiPriority w:val="99"/>
    <w:rsid w:val="00380DE8"/>
    <w:rPr>
      <w:rFonts w:ascii="Calibri" w:eastAsia="Calibri" w:hAnsi="Calibri" w:cs="Calibri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oter" Target="footer2.xml"/><Relationship Id="rId5" Type="http://schemas.openxmlformats.org/officeDocument/2006/relationships/footnotes" Target="footnotes.xml"/><Relationship Id="rId10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38</TotalTime>
  <Pages>7</Pages>
  <Words>1619</Words>
  <Characters>9230</Characters>
  <Application>Microsoft Office Word</Application>
  <DocSecurity>0</DocSecurity>
  <Lines>76</Lines>
  <Paragraphs>2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82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Егор Аникеенко</dc:creator>
  <cp:keywords/>
  <dc:description/>
  <cp:lastModifiedBy>Егор Аникеенко</cp:lastModifiedBy>
  <cp:revision>9</cp:revision>
  <dcterms:created xsi:type="dcterms:W3CDTF">2020-11-11T15:41:00Z</dcterms:created>
  <dcterms:modified xsi:type="dcterms:W3CDTF">2020-11-16T09:35:00Z</dcterms:modified>
</cp:coreProperties>
</file>